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621F994F"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del w:id="4" w:author="ZTE" w:date="2024-08-29T19:22:00Z">
              <w:r w:rsidR="00C42E02" w:rsidDel="00A72EE5">
                <w:rPr>
                  <w:rFonts w:eastAsia="Yu Mincho"/>
                </w:rPr>
                <w:delText>22</w:delText>
              </w:r>
            </w:del>
            <w:ins w:id="5" w:author="ZTE" w:date="2024-08-29T19:22:00Z">
              <w:r w:rsidR="00A72EE5">
                <w:rPr>
                  <w:rFonts w:eastAsia="Yu Mincho"/>
                </w:rPr>
                <w:t>29</w:t>
              </w:r>
            </w:ins>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0DCF48A4" w:rsidR="00E937C7" w:rsidRDefault="00BE3DFB" w:rsidP="00E937C7">
            <w:pPr>
              <w:pStyle w:val="CRCoverPage"/>
              <w:numPr>
                <w:ilvl w:val="0"/>
                <w:numId w:val="1"/>
              </w:numPr>
              <w:spacing w:after="0"/>
              <w:rPr>
                <w:noProof/>
              </w:rPr>
            </w:pPr>
            <w:r>
              <w:rPr>
                <w:noProof/>
              </w:rPr>
              <w:t>The description of subsequent CPAC is missed</w:t>
            </w:r>
            <w:ins w:id="6" w:author="ZTE" w:date="2024-08-29T19:32:00Z">
              <w:r w:rsidR="00C7391D">
                <w:rPr>
                  <w:noProof/>
                </w:rPr>
                <w:t xml:space="preserve"> or unclear</w:t>
              </w:r>
            </w:ins>
            <w:r>
              <w:rPr>
                <w:noProof/>
              </w:rPr>
              <w:t xml:space="preserve">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7"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8" w:author="Rapp_ZTE" w:date="2024-08-26T14:30:00Z"/>
                <w:noProof/>
              </w:rPr>
            </w:pPr>
          </w:p>
          <w:p w14:paraId="747628AA" w14:textId="57EC7758" w:rsidR="00B508B8" w:rsidRDefault="00B508B8" w:rsidP="00B508B8">
            <w:pPr>
              <w:pStyle w:val="CRCoverPage"/>
              <w:spacing w:after="0"/>
              <w:ind w:left="100"/>
              <w:rPr>
                <w:ins w:id="9" w:author="Rapp_ZTE" w:date="2024-08-26T14:30:00Z"/>
                <w:noProof/>
                <w:lang w:eastAsia="zh-CN"/>
              </w:rPr>
            </w:pPr>
            <w:ins w:id="10" w:author="Rapp_ZTE" w:date="2024-08-26T14:30:00Z">
              <w:r>
                <w:rPr>
                  <w:rFonts w:hint="eastAsia"/>
                  <w:noProof/>
                  <w:lang w:eastAsia="zh-CN"/>
                </w:rPr>
                <w:t>T</w:t>
              </w:r>
              <w:r>
                <w:rPr>
                  <w:noProof/>
                  <w:lang w:eastAsia="zh-CN"/>
                </w:rPr>
                <w:t xml:space="preserve">o cature </w:t>
              </w:r>
              <w:del w:id="11" w:author="ZTE" w:date="2024-08-29T19:23:00Z">
                <w:r w:rsidDel="00A72EE5">
                  <w:rPr>
                    <w:noProof/>
                    <w:lang w:eastAsia="zh-CN"/>
                  </w:rPr>
                  <w:delText xml:space="preserve">the following </w:delText>
                </w:r>
              </w:del>
              <w:r>
                <w:rPr>
                  <w:noProof/>
                  <w:lang w:eastAsia="zh-CN"/>
                </w:rPr>
                <w:t xml:space="preserve">agreements </w:t>
              </w:r>
            </w:ins>
            <w:ins w:id="12" w:author="ZTE" w:date="2024-08-29T19:23:00Z">
              <w:r w:rsidR="00A72EE5">
                <w:rPr>
                  <w:noProof/>
                  <w:lang w:eastAsia="zh-CN"/>
                </w:rPr>
                <w:t>on inter-node coordination for L1 measurement related UE capabi</w:t>
              </w:r>
            </w:ins>
            <w:ins w:id="13" w:author="ZTE" w:date="2024-08-29T19:24:00Z">
              <w:r w:rsidR="00A72EE5">
                <w:rPr>
                  <w:noProof/>
                  <w:lang w:eastAsia="zh-CN"/>
                </w:rPr>
                <w:t xml:space="preserve">lities </w:t>
              </w:r>
            </w:ins>
            <w:ins w:id="14" w:author="Rapp_ZTE" w:date="2024-08-26T14:30:00Z">
              <w:r>
                <w:rPr>
                  <w:noProof/>
                  <w:lang w:eastAsia="zh-CN"/>
                </w:rPr>
                <w:t>made in RAN2#127</w:t>
              </w:r>
              <w:del w:id="15" w:author="ZTE" w:date="2024-08-29T19:24:00Z">
                <w:r w:rsidDel="00A72EE5">
                  <w:rPr>
                    <w:noProof/>
                    <w:lang w:eastAsia="zh-CN"/>
                  </w:rPr>
                  <w:delText>:</w:delText>
                </w:r>
              </w:del>
            </w:ins>
            <w:ins w:id="16" w:author="ZTE" w:date="2024-08-29T19:24:00Z">
              <w:r w:rsidR="00A72EE5">
                <w:rPr>
                  <w:noProof/>
                  <w:lang w:eastAsia="zh-CN"/>
                </w:rPr>
                <w:t>.</w:t>
              </w:r>
            </w:ins>
          </w:p>
          <w:p w14:paraId="355D86DF" w14:textId="12294E31" w:rsidR="00B508B8" w:rsidDel="00A72EE5" w:rsidRDefault="00B508B8" w:rsidP="00B508B8">
            <w:pPr>
              <w:pStyle w:val="CRCoverPage"/>
              <w:spacing w:after="0"/>
              <w:ind w:left="100"/>
              <w:rPr>
                <w:ins w:id="17" w:author="Rapp_ZTE" w:date="2024-08-26T14:31:00Z"/>
                <w:del w:id="18" w:author="ZTE" w:date="2024-08-29T19:23:00Z"/>
                <w:noProof/>
              </w:rPr>
            </w:pPr>
            <w:ins w:id="19" w:author="Rapp_ZTE" w:date="2024-08-26T14:32:00Z">
              <w:del w:id="20" w:author="ZTE" w:date="2024-08-29T19:23:00Z">
                <w:r w:rsidDel="00A72EE5">
                  <w:lastRenderedPageBreak/>
                  <w:delText xml:space="preserve">Proposal 5: </w:delText>
                </w:r>
              </w:del>
            </w:ins>
            <w:ins w:id="21" w:author="Rapp_ZTE" w:date="2024-08-26T14:31:00Z">
              <w:del w:id="22" w:author="ZTE" w:date="2024-08-29T19:23:00Z">
                <w:r w:rsidDel="00A72EE5">
                  <w:rPr>
                    <w:noProof/>
                  </w:rPr>
                  <w:delText>In order to ensure that UE capabilities on L1 measurement are not exceeded, the MN indicates the maximum number of L1 measurement resources/configurations the SN is allowed to configure for SCG LTM, including:</w:delText>
                </w:r>
              </w:del>
            </w:ins>
          </w:p>
          <w:p w14:paraId="600BEE94" w14:textId="5F7E4186" w:rsidR="00B508B8" w:rsidDel="00A72EE5" w:rsidRDefault="00B508B8" w:rsidP="00B508B8">
            <w:pPr>
              <w:pStyle w:val="CRCoverPage"/>
              <w:spacing w:after="0"/>
              <w:ind w:left="100"/>
              <w:rPr>
                <w:ins w:id="23" w:author="Rapp_ZTE" w:date="2024-08-26T14:31:00Z"/>
                <w:del w:id="24" w:author="ZTE" w:date="2024-08-29T19:23:00Z"/>
                <w:noProof/>
              </w:rPr>
            </w:pPr>
            <w:ins w:id="25" w:author="Rapp_ZTE" w:date="2024-08-26T14:31:00Z">
              <w:del w:id="26" w:author="ZTE" w:date="2024-08-29T19:23:00Z">
                <w:r w:rsidDel="00A72EE5">
                  <w:rPr>
                    <w:noProof/>
                  </w:rPr>
                  <w:tab/>
                  <w:delText>-</w:delText>
                </w:r>
                <w:r w:rsidDel="00A72EE5">
                  <w:rPr>
                    <w:noProof/>
                  </w:rPr>
                  <w:tab/>
                  <w:delText>The max number of frequency layers UE can measure for intra- and inter-frequency without measurement gaps L1-RSRP measurement;</w:delText>
                </w:r>
              </w:del>
            </w:ins>
          </w:p>
          <w:p w14:paraId="44CC8E3D" w14:textId="09A4884D" w:rsidR="00B508B8" w:rsidDel="00A72EE5" w:rsidRDefault="00B508B8" w:rsidP="00B508B8">
            <w:pPr>
              <w:pStyle w:val="CRCoverPage"/>
              <w:spacing w:after="0"/>
              <w:ind w:left="100"/>
              <w:rPr>
                <w:ins w:id="27" w:author="Rapp_ZTE" w:date="2024-08-26T14:31:00Z"/>
                <w:del w:id="28" w:author="ZTE" w:date="2024-08-29T19:23:00Z"/>
                <w:noProof/>
              </w:rPr>
            </w:pPr>
            <w:ins w:id="29" w:author="Rapp_ZTE" w:date="2024-08-26T14:31:00Z">
              <w:del w:id="30" w:author="ZTE" w:date="2024-08-29T19:23:00Z">
                <w:r w:rsidDel="00A72EE5">
                  <w:rPr>
                    <w:noProof/>
                  </w:rPr>
                  <w:tab/>
                  <w:delText>-</w:delText>
                </w:r>
                <w:r w:rsidDel="00A72EE5">
                  <w:rPr>
                    <w:noProof/>
                  </w:rPr>
                  <w:tab/>
                  <w:delText xml:space="preserve">The max number of frequency layers UE can measure for inter-frequency L1-RSRP measurement with measurement gaps; </w:delText>
                </w:r>
              </w:del>
            </w:ins>
          </w:p>
          <w:p w14:paraId="76799844" w14:textId="0E6E8001" w:rsidR="00B508B8" w:rsidDel="00A72EE5" w:rsidRDefault="00B508B8" w:rsidP="00B508B8">
            <w:pPr>
              <w:pStyle w:val="CRCoverPage"/>
              <w:spacing w:after="0"/>
              <w:ind w:left="100"/>
              <w:rPr>
                <w:ins w:id="31" w:author="Rapp_ZTE" w:date="2024-08-26T14:31:00Z"/>
                <w:del w:id="32" w:author="ZTE" w:date="2024-08-29T19:23:00Z"/>
                <w:noProof/>
              </w:rPr>
            </w:pPr>
            <w:ins w:id="33" w:author="Rapp_ZTE" w:date="2024-08-26T14:31:00Z">
              <w:del w:id="34" w:author="ZTE" w:date="2024-08-29T19:23:00Z">
                <w:r w:rsidDel="00A72EE5">
                  <w:rPr>
                    <w:noProof/>
                  </w:rPr>
                  <w:tab/>
                  <w:delText>-</w:delText>
                </w:r>
                <w:r w:rsidDel="00A72EE5">
                  <w:rPr>
                    <w:noProof/>
                  </w:rPr>
                  <w:tab/>
                  <w:delText>The max number of total cells of serving cells and neighboring cells across all frequency layers of intra-frequency and inter-frequency without measurement gaps for L1 measurement;</w:delText>
                </w:r>
              </w:del>
            </w:ins>
          </w:p>
          <w:p w14:paraId="31D36E4D" w14:textId="41E88C6A" w:rsidR="00B508B8" w:rsidDel="00A72EE5" w:rsidRDefault="00B508B8" w:rsidP="00B508B8">
            <w:pPr>
              <w:pStyle w:val="CRCoverPage"/>
              <w:spacing w:after="0"/>
              <w:ind w:left="100"/>
              <w:rPr>
                <w:ins w:id="35" w:author="Rapp_ZTE" w:date="2024-08-26T14:31:00Z"/>
                <w:del w:id="36" w:author="ZTE" w:date="2024-08-29T19:23:00Z"/>
                <w:noProof/>
              </w:rPr>
            </w:pPr>
            <w:ins w:id="37" w:author="Rapp_ZTE" w:date="2024-08-26T14:31:00Z">
              <w:del w:id="38" w:author="ZTE" w:date="2024-08-29T19:23:00Z">
                <w:r w:rsidDel="00A72EE5">
                  <w:rPr>
                    <w:noProof/>
                  </w:rPr>
                  <w:tab/>
                  <w:delText>-</w:delText>
                </w:r>
                <w:r w:rsidDel="00A72EE5">
                  <w:rPr>
                    <w:noProof/>
                  </w:rPr>
                  <w:tab/>
                  <w:delText>The max number of total SSB resources of serving cells and neighboring cells across all frequency layers of intra-frequency and inter-frequency without measurement gaps for L1 measurement;</w:delText>
                </w:r>
              </w:del>
            </w:ins>
          </w:p>
          <w:p w14:paraId="173B54B8" w14:textId="115F8E29" w:rsidR="00B508B8" w:rsidDel="00A72EE5" w:rsidRDefault="00B508B8" w:rsidP="00B508B8">
            <w:pPr>
              <w:pStyle w:val="CRCoverPage"/>
              <w:spacing w:after="0"/>
              <w:ind w:left="100"/>
              <w:rPr>
                <w:ins w:id="39" w:author="Rapp_ZTE" w:date="2024-08-26T14:31:00Z"/>
                <w:del w:id="40" w:author="ZTE" w:date="2024-08-29T19:23:00Z"/>
                <w:noProof/>
              </w:rPr>
            </w:pPr>
            <w:ins w:id="41" w:author="Rapp_ZTE" w:date="2024-08-26T14:31:00Z">
              <w:del w:id="42" w:author="ZTE" w:date="2024-08-29T19:23:00Z">
                <w:r w:rsidDel="00A72EE5">
                  <w:rPr>
                    <w:noProof/>
                  </w:rPr>
                  <w:tab/>
                  <w:delText>-</w:delText>
                </w:r>
                <w:r w:rsidDel="00A72EE5">
                  <w:rPr>
                    <w:noProof/>
                  </w:rPr>
                  <w:tab/>
                  <w:delText>Maximum number of RRC configured candidate cells for intra-frequency L1-RSRP measurement;</w:delText>
                </w:r>
              </w:del>
            </w:ins>
          </w:p>
          <w:p w14:paraId="5A2DDB07" w14:textId="5F5B9E9F" w:rsidR="00B508B8" w:rsidDel="00A72EE5" w:rsidRDefault="00B508B8" w:rsidP="00B508B8">
            <w:pPr>
              <w:pStyle w:val="CRCoverPage"/>
              <w:spacing w:after="0"/>
              <w:ind w:left="100"/>
              <w:rPr>
                <w:ins w:id="43" w:author="Rapp_ZTE" w:date="2024-08-26T14:31:00Z"/>
                <w:del w:id="44" w:author="ZTE" w:date="2024-08-29T19:23:00Z"/>
                <w:noProof/>
              </w:rPr>
            </w:pPr>
            <w:ins w:id="45" w:author="Rapp_ZTE" w:date="2024-08-26T14:31:00Z">
              <w:del w:id="46" w:author="ZTE" w:date="2024-08-29T19:23:00Z">
                <w:r w:rsidDel="00A72EE5">
                  <w:rPr>
                    <w:noProof/>
                  </w:rPr>
                  <w:tab/>
                  <w:delText>-</w:delText>
                </w:r>
                <w:r w:rsidDel="00A72EE5">
                  <w:rPr>
                    <w:noProof/>
                  </w:rPr>
                  <w:tab/>
                  <w:delText>Maximum number of LTM CSI report configs, including aperiodic configs, periodic configs, and semi-persistent configs, respectively;</w:delText>
                </w:r>
              </w:del>
            </w:ins>
          </w:p>
          <w:p w14:paraId="2766700F" w14:textId="4FD9142D" w:rsidR="00B508B8" w:rsidDel="00A72EE5" w:rsidRDefault="00B508B8" w:rsidP="00B508B8">
            <w:pPr>
              <w:pStyle w:val="CRCoverPage"/>
              <w:spacing w:after="0"/>
              <w:ind w:left="100"/>
              <w:rPr>
                <w:ins w:id="47" w:author="Rapp_ZTE" w:date="2024-08-26T14:32:00Z"/>
                <w:del w:id="48" w:author="ZTE" w:date="2024-08-29T19:23:00Z"/>
                <w:noProof/>
              </w:rPr>
            </w:pPr>
            <w:ins w:id="49" w:author="Rapp_ZTE" w:date="2024-08-26T14:31:00Z">
              <w:del w:id="50" w:author="ZTE" w:date="2024-08-29T19:23:00Z">
                <w:r w:rsidDel="00A72EE5">
                  <w:rPr>
                    <w:noProof/>
                  </w:rPr>
                  <w:tab/>
                  <w:delText>-</w:delText>
                </w:r>
                <w:r w:rsidDel="00A72EE5">
                  <w:rPr>
                    <w:noProof/>
                  </w:rPr>
                  <w:tab/>
                  <w:delText>Maximum number of RRC configured candidate cells for intra- and inter-frequency L1-RSRP measurement.</w:delText>
                </w:r>
              </w:del>
            </w:ins>
          </w:p>
          <w:p w14:paraId="76EF23D4" w14:textId="55E7D01F" w:rsidR="00B508B8" w:rsidDel="00A72EE5" w:rsidRDefault="00B508B8" w:rsidP="00B508B8">
            <w:pPr>
              <w:pStyle w:val="CRCoverPage"/>
              <w:spacing w:after="0"/>
              <w:ind w:left="100"/>
              <w:rPr>
                <w:ins w:id="51" w:author="Rapp_ZTE" w:date="2024-08-26T14:32:00Z"/>
                <w:del w:id="52" w:author="ZTE" w:date="2024-08-29T19:23:00Z"/>
                <w:noProof/>
              </w:rPr>
            </w:pPr>
          </w:p>
          <w:p w14:paraId="53C1D06E" w14:textId="53F7462A" w:rsidR="00B508B8" w:rsidDel="00A72EE5" w:rsidRDefault="00B508B8" w:rsidP="00B508B8">
            <w:pPr>
              <w:pStyle w:val="CRCoverPage"/>
              <w:spacing w:after="0"/>
              <w:ind w:left="100"/>
              <w:rPr>
                <w:ins w:id="53" w:author="Rapp_ZTE" w:date="2024-08-26T14:32:00Z"/>
                <w:del w:id="54" w:author="ZTE" w:date="2024-08-29T19:23:00Z"/>
                <w:noProof/>
              </w:rPr>
            </w:pPr>
            <w:ins w:id="55" w:author="Rapp_ZTE" w:date="2024-08-26T14:32:00Z">
              <w:del w:id="56" w:author="ZTE" w:date="2024-08-29T19:23:00Z">
                <w:r w:rsidDel="00A72EE5">
                  <w:rPr>
                    <w:noProof/>
                  </w:rPr>
                  <w:delText>Proposal 6: The SN can also request the MN for new maximum values of the number of L1 measurement resources/configurations (as listed in proposal 1) that the SN can configure for SCG LTM. And it’s up to the MN whether to accommodate the SN request.</w:delText>
                </w:r>
              </w:del>
            </w:ins>
          </w:p>
          <w:p w14:paraId="2AB4A794" w14:textId="504B97E4" w:rsidR="00B508B8" w:rsidDel="00A72EE5" w:rsidRDefault="00B508B8" w:rsidP="00B508B8">
            <w:pPr>
              <w:pStyle w:val="CRCoverPage"/>
              <w:spacing w:after="0"/>
              <w:ind w:left="100"/>
              <w:rPr>
                <w:ins w:id="57" w:author="Rapp_ZTE" w:date="2024-08-26T14:32:00Z"/>
                <w:del w:id="58" w:author="ZTE" w:date="2024-08-29T19:23:00Z"/>
                <w:noProof/>
              </w:rPr>
            </w:pPr>
          </w:p>
          <w:p w14:paraId="4D65F2B0" w14:textId="7B05F980" w:rsidR="00B508B8" w:rsidDel="00A72EE5" w:rsidRDefault="00B508B8" w:rsidP="00B508B8">
            <w:pPr>
              <w:pStyle w:val="CRCoverPage"/>
              <w:spacing w:after="0"/>
              <w:ind w:left="100"/>
              <w:rPr>
                <w:ins w:id="59" w:author="Rapp_ZTE" w:date="2024-08-26T14:32:00Z"/>
                <w:del w:id="60" w:author="ZTE" w:date="2024-08-29T19:23:00Z"/>
                <w:noProof/>
              </w:rPr>
            </w:pPr>
            <w:ins w:id="61" w:author="Rapp_ZTE" w:date="2024-08-26T14:32:00Z">
              <w:del w:id="62" w:author="ZTE" w:date="2024-08-29T19:23:00Z">
                <w:r w:rsidDel="00A72EE5">
                  <w:rPr>
                    <w:noProof/>
                  </w:rPr>
                  <w:delTex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delText>
                </w:r>
              </w:del>
            </w:ins>
          </w:p>
          <w:p w14:paraId="5B1C24E6" w14:textId="060F2CAC" w:rsidR="00B508B8" w:rsidDel="00A72EE5" w:rsidRDefault="00B508B8" w:rsidP="00B508B8">
            <w:pPr>
              <w:pStyle w:val="CRCoverPage"/>
              <w:spacing w:after="0"/>
              <w:ind w:left="100"/>
              <w:rPr>
                <w:ins w:id="63" w:author="Rapp_ZTE" w:date="2024-08-26T14:32:00Z"/>
                <w:del w:id="64" w:author="ZTE" w:date="2024-08-29T19:23:00Z"/>
                <w:noProof/>
              </w:rPr>
            </w:pPr>
            <w:ins w:id="65" w:author="Rapp_ZTE" w:date="2024-08-26T14:32:00Z">
              <w:del w:id="66" w:author="ZTE" w:date="2024-08-29T19:23:00Z">
                <w:r w:rsidDel="00A72EE5">
                  <w:rPr>
                    <w:noProof/>
                  </w:rPr>
                  <w:tab/>
                  <w:delText>-</w:delText>
                </w:r>
                <w:r w:rsidDel="00A72EE5">
                  <w:rPr>
                    <w:noProof/>
                  </w:rPr>
                  <w:tab/>
                  <w:delText>The max number of neighbour cells UE can measure for L1-RSRP per frequency layer for intra-frequency or inter-frequency without measurement gaps;</w:delText>
                </w:r>
              </w:del>
            </w:ins>
          </w:p>
          <w:p w14:paraId="61C07906" w14:textId="0F3182ED" w:rsidR="00B508B8" w:rsidDel="00A72EE5" w:rsidRDefault="00B508B8" w:rsidP="00B508B8">
            <w:pPr>
              <w:pStyle w:val="CRCoverPage"/>
              <w:spacing w:after="0"/>
              <w:ind w:left="100"/>
              <w:rPr>
                <w:ins w:id="67" w:author="Rapp_ZTE" w:date="2024-08-26T14:32:00Z"/>
                <w:del w:id="68" w:author="ZTE" w:date="2024-08-29T19:23:00Z"/>
                <w:noProof/>
              </w:rPr>
            </w:pPr>
            <w:ins w:id="69" w:author="Rapp_ZTE" w:date="2024-08-26T14:32:00Z">
              <w:del w:id="70" w:author="ZTE" w:date="2024-08-29T19:23:00Z">
                <w:r w:rsidDel="00A72EE5">
                  <w:rPr>
                    <w:noProof/>
                  </w:rPr>
                  <w:tab/>
                  <w:delText>-</w:delText>
                </w:r>
                <w:r w:rsidDel="00A72EE5">
                  <w:rPr>
                    <w:noProof/>
                  </w:rPr>
                  <w:tab/>
                  <w:delText>The max number of neighbour cells UE can measure for L1-RSRP per frequency layer for inter-frequency with measurement gaps;</w:delText>
                </w:r>
              </w:del>
            </w:ins>
          </w:p>
          <w:p w14:paraId="2FEFC37B" w14:textId="1DE0581C" w:rsidR="00B508B8" w:rsidDel="00A72EE5" w:rsidRDefault="00B508B8" w:rsidP="00B508B8">
            <w:pPr>
              <w:pStyle w:val="CRCoverPage"/>
              <w:spacing w:after="0"/>
              <w:ind w:left="100"/>
              <w:rPr>
                <w:ins w:id="71" w:author="Rapp_ZTE" w:date="2024-08-26T14:32:00Z"/>
                <w:del w:id="72" w:author="ZTE" w:date="2024-08-29T19:23:00Z"/>
                <w:noProof/>
              </w:rPr>
            </w:pPr>
            <w:ins w:id="73" w:author="Rapp_ZTE" w:date="2024-08-26T14:32:00Z">
              <w:del w:id="74" w:author="ZTE" w:date="2024-08-29T19:23:00Z">
                <w:r w:rsidDel="00A72EE5">
                  <w:rPr>
                    <w:noProof/>
                  </w:rPr>
                  <w:tab/>
                  <w:delText>-</w:delText>
                </w:r>
                <w:r w:rsidDel="00A72EE5">
                  <w:rPr>
                    <w:noProof/>
                  </w:rPr>
                  <w:tab/>
                  <w:delText>The max number of SSB resources UE can measure for L1-RSRP per frequency layer for intra-frequency or inter-frequency without measurement gaps;</w:delText>
                </w:r>
              </w:del>
            </w:ins>
          </w:p>
          <w:p w14:paraId="2EC71B13" w14:textId="32A2E11D" w:rsidR="00B508B8" w:rsidDel="00A72EE5" w:rsidRDefault="00B508B8" w:rsidP="00B508B8">
            <w:pPr>
              <w:pStyle w:val="CRCoverPage"/>
              <w:spacing w:after="0"/>
              <w:ind w:left="100"/>
              <w:rPr>
                <w:del w:id="75" w:author="ZTE" w:date="2024-08-29T19:23:00Z"/>
                <w:noProof/>
              </w:rPr>
            </w:pPr>
            <w:ins w:id="76" w:author="Rapp_ZTE" w:date="2024-08-26T14:32:00Z">
              <w:del w:id="77" w:author="ZTE" w:date="2024-08-29T19:23:00Z">
                <w:r w:rsidDel="00A72EE5">
                  <w:rPr>
                    <w:noProof/>
                  </w:rPr>
                  <w:tab/>
                  <w:delText>-</w:delText>
                </w:r>
                <w:r w:rsidDel="00A72EE5">
                  <w:rPr>
                    <w:noProof/>
                  </w:rPr>
                  <w:tab/>
                  <w:delText>The max number of SSB resources UE can measure for L1-RSRP per frequency layer for inter-frequency with measurement gaps.</w:delText>
                </w:r>
              </w:del>
            </w:ins>
          </w:p>
          <w:p w14:paraId="4EDCC156" w14:textId="03DD7C6A" w:rsidR="006A1E1E" w:rsidRPr="00E937C7" w:rsidRDefault="006A1E1E">
            <w:pPr>
              <w:pStyle w:val="CRCoverPage"/>
              <w:spacing w:after="0"/>
              <w:ind w:left="100"/>
              <w:rPr>
                <w:noProof/>
              </w:rPr>
              <w:pPrChange w:id="78" w:author="ZTE" w:date="2024-08-29T19:23:00Z">
                <w:pPr/>
              </w:pPrChange>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commentRangeStart w:id="79"/>
            <w:commentRangeStart w:id="80"/>
            <w:commentRangeStart w:id="81"/>
            <w:r>
              <w:rPr>
                <w:noProof/>
              </w:rPr>
              <w:t>Added the description about SN security key update in the procedural text of SN initiated subsequent CPAC with MN involvement in section 10.20.</w:t>
            </w:r>
            <w:commentRangeEnd w:id="79"/>
            <w:r w:rsidR="001625C3">
              <w:rPr>
                <w:rStyle w:val="CommentReference"/>
                <w:rFonts w:ascii="Times New Roman" w:hAnsi="Times New Roman"/>
              </w:rPr>
              <w:commentReference w:id="79"/>
            </w:r>
            <w:commentRangeEnd w:id="80"/>
            <w:r w:rsidR="00F058FE">
              <w:rPr>
                <w:rStyle w:val="CommentReference"/>
                <w:rFonts w:ascii="Times New Roman" w:hAnsi="Times New Roman"/>
              </w:rPr>
              <w:commentReference w:id="80"/>
            </w:r>
            <w:commentRangeEnd w:id="81"/>
            <w:r w:rsidR="00626594">
              <w:rPr>
                <w:rStyle w:val="CommentReference"/>
                <w:rFonts w:ascii="Times New Roman" w:hAnsi="Times New Roman"/>
              </w:rPr>
              <w:commentReference w:id="81"/>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64227ABE" w:rsidR="00545E4F" w:rsidRDefault="00545E4F" w:rsidP="00545E4F">
            <w:pPr>
              <w:pStyle w:val="CRCoverPage"/>
              <w:numPr>
                <w:ilvl w:val="0"/>
                <w:numId w:val="2"/>
              </w:numPr>
              <w:spacing w:after="0"/>
              <w:rPr>
                <w:ins w:id="82" w:author="ZTE" w:date="2024-08-29T19:32:00Z"/>
                <w:noProof/>
              </w:rPr>
            </w:pPr>
            <w:r>
              <w:rPr>
                <w:noProof/>
              </w:rPr>
              <w:lastRenderedPageBreak/>
              <w:t>Updated figures for intra-SN subsequent CPAC without MN involvement in section 10.3.2 to add “subsequent CPAC execution”.</w:t>
            </w:r>
          </w:p>
          <w:p w14:paraId="19CBA996" w14:textId="134EA546" w:rsidR="00C7391D" w:rsidRDefault="00C7391D" w:rsidP="00545E4F">
            <w:pPr>
              <w:pStyle w:val="CRCoverPage"/>
              <w:numPr>
                <w:ilvl w:val="0"/>
                <w:numId w:val="2"/>
              </w:numPr>
              <w:spacing w:after="0"/>
              <w:rPr>
                <w:noProof/>
              </w:rPr>
            </w:pPr>
            <w:ins w:id="83" w:author="ZTE" w:date="2024-08-29T19:32:00Z">
              <w:r>
                <w:rPr>
                  <w:noProof/>
                </w:rPr>
                <w:t xml:space="preserve">Updated some texts </w:t>
              </w:r>
            </w:ins>
            <w:ins w:id="84" w:author="ZTE" w:date="2024-08-29T19:34:00Z">
              <w:r>
                <w:rPr>
                  <w:noProof/>
                </w:rPr>
                <w:t xml:space="preserve">to clarify messages used for subsequent CPAC configurations </w:t>
              </w:r>
            </w:ins>
            <w:ins w:id="85" w:author="ZTE" w:date="2024-08-29T19:33:00Z">
              <w:r>
                <w:rPr>
                  <w:noProof/>
                </w:rPr>
                <w:t>in section 10.20.</w:t>
              </w:r>
            </w:ins>
          </w:p>
          <w:p w14:paraId="53CC6250" w14:textId="27C7EFFA" w:rsidR="006A1E1E" w:rsidRDefault="006A1E1E" w:rsidP="00545E4F">
            <w:pPr>
              <w:pStyle w:val="CRCoverPage"/>
              <w:numPr>
                <w:ilvl w:val="0"/>
                <w:numId w:val="2"/>
              </w:numPr>
              <w:spacing w:after="0"/>
              <w:rPr>
                <w:ins w:id="86" w:author="Rapp_ZTE" w:date="2024-08-26T14:33:00Z"/>
                <w:noProof/>
              </w:rPr>
            </w:pPr>
            <w:commentRangeStart w:id="87"/>
            <w:commentRangeStart w:id="88"/>
            <w:r w:rsidRPr="006A1E1E">
              <w:rPr>
                <w:noProof/>
              </w:rPr>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commentRangeEnd w:id="87"/>
            <w:r w:rsidR="001625C3">
              <w:rPr>
                <w:rStyle w:val="CommentReference"/>
                <w:rFonts w:ascii="Times New Roman" w:hAnsi="Times New Roman"/>
              </w:rPr>
              <w:commentReference w:id="87"/>
            </w:r>
            <w:commentRangeEnd w:id="88"/>
            <w:r w:rsidR="00F058FE">
              <w:rPr>
                <w:rStyle w:val="CommentReference"/>
                <w:rFonts w:ascii="Times New Roman" w:hAnsi="Times New Roman"/>
              </w:rPr>
              <w:commentReference w:id="88"/>
            </w:r>
          </w:p>
          <w:p w14:paraId="3C4E13A0" w14:textId="68EF1D88" w:rsidR="00B508B8" w:rsidRDefault="00B508B8" w:rsidP="00545E4F">
            <w:pPr>
              <w:pStyle w:val="CRCoverPage"/>
              <w:numPr>
                <w:ilvl w:val="0"/>
                <w:numId w:val="2"/>
              </w:numPr>
              <w:spacing w:after="0"/>
              <w:rPr>
                <w:noProof/>
              </w:rPr>
            </w:pPr>
            <w:ins w:id="89" w:author="Rapp_ZTE" w:date="2024-08-26T14:33:00Z">
              <w:r>
                <w:rPr>
                  <w:noProof/>
                </w:rPr>
                <w:t xml:space="preserve">Captured </w:t>
              </w:r>
            </w:ins>
            <w:ins w:id="90" w:author="Rapp_ZTE" w:date="2024-08-26T14:47:00Z">
              <w:r w:rsidR="00870731">
                <w:rPr>
                  <w:noProof/>
                </w:rPr>
                <w:t xml:space="preserve">the </w:t>
              </w:r>
            </w:ins>
            <w:ins w:id="91" w:author="Rapp_ZTE" w:date="2024-08-26T14:33:00Z">
              <w:r>
                <w:rPr>
                  <w:noProof/>
                </w:rPr>
                <w:t xml:space="preserve">inter-node coordination </w:t>
              </w:r>
            </w:ins>
            <w:ins w:id="92" w:author="Rapp_ZTE" w:date="2024-08-26T14:34:00Z">
              <w:r>
                <w:rPr>
                  <w:noProof/>
                </w:rPr>
                <w:t>on L1 measurement in section</w:t>
              </w:r>
            </w:ins>
            <w:ins w:id="93" w:author="Rapp_ZTE" w:date="2024-08-26T14:36:00Z">
              <w:r w:rsidR="00C67B56">
                <w:rPr>
                  <w:noProof/>
                </w:rPr>
                <w:t xml:space="preserve"> 7.</w:t>
              </w:r>
              <w:del w:id="94" w:author="ZTE" w:date="2024-08-29T18:47:00Z">
                <w:r w:rsidR="00C67B56" w:rsidDel="00010877">
                  <w:rPr>
                    <w:noProof/>
                  </w:rPr>
                  <w:delText>2</w:delText>
                </w:r>
              </w:del>
            </w:ins>
            <w:ins w:id="95" w:author="ZTE" w:date="2024-08-29T18:47:00Z">
              <w:r w:rsidR="00010877">
                <w:rPr>
                  <w:noProof/>
                </w:rPr>
                <w:t>3</w:t>
              </w:r>
            </w:ins>
            <w:ins w:id="96"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75142AEB" w:rsidR="003A67BC" w:rsidRDefault="00C67B56" w:rsidP="00DD6B34">
            <w:pPr>
              <w:pStyle w:val="CRCoverPage"/>
              <w:spacing w:after="0"/>
              <w:ind w:left="100"/>
              <w:rPr>
                <w:noProof/>
              </w:rPr>
            </w:pPr>
            <w:ins w:id="97" w:author="Rapp_ZTE" w:date="2024-08-26T14:36:00Z">
              <w:r>
                <w:rPr>
                  <w:noProof/>
                </w:rPr>
                <w:t>7.</w:t>
              </w:r>
              <w:del w:id="98" w:author="ZTE" w:date="2024-08-29T18:47:00Z">
                <w:r w:rsidDel="00010877">
                  <w:rPr>
                    <w:noProof/>
                  </w:rPr>
                  <w:delText>2</w:delText>
                </w:r>
              </w:del>
            </w:ins>
            <w:ins w:id="99" w:author="ZTE" w:date="2024-08-29T18:47:00Z">
              <w:r w:rsidR="00010877">
                <w:rPr>
                  <w:noProof/>
                </w:rPr>
                <w:t>3</w:t>
              </w:r>
            </w:ins>
            <w:ins w:id="100" w:author="Rapp_ZTE" w:date="2024-08-26T14:36:00Z">
              <w:r>
                <w:rPr>
                  <w:noProof/>
                </w:rPr>
                <w:t xml:space="preserve">,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101"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102" w:author="Rapp_ZTE" w:date="2024-08-26T14:29:00Z">
              <w:r>
                <w:rPr>
                  <w:noProof/>
                </w:rPr>
                <w:t>R2-240</w:t>
              </w:r>
            </w:ins>
            <w:ins w:id="103"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6"/>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04" w:name="_Toc46492834"/>
      <w:bookmarkStart w:id="105" w:name="_Toc52568360"/>
      <w:bookmarkStart w:id="106"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Heading2"/>
      </w:pPr>
      <w:bookmarkStart w:id="107" w:name="_Toc29248341"/>
      <w:bookmarkStart w:id="108" w:name="_Toc37200926"/>
      <w:bookmarkStart w:id="109" w:name="_Toc46492792"/>
      <w:bookmarkStart w:id="110" w:name="_Toc52568318"/>
      <w:bookmarkStart w:id="111" w:name="_Toc172231619"/>
      <w:bookmarkStart w:id="112" w:name="_Toc29248357"/>
      <w:bookmarkStart w:id="113" w:name="_Toc37200944"/>
      <w:bookmarkStart w:id="114" w:name="_Toc46492810"/>
      <w:bookmarkStart w:id="115" w:name="_Toc52568336"/>
      <w:bookmarkStart w:id="116" w:name="_Toc172231638"/>
      <w:bookmarkStart w:id="117" w:name="_Toc172231641"/>
      <w:bookmarkStart w:id="118" w:name="_Toc155960051"/>
      <w:bookmarkEnd w:id="104"/>
      <w:bookmarkEnd w:id="105"/>
      <w:bookmarkEnd w:id="106"/>
      <w:r w:rsidRPr="00E33A44">
        <w:t>7.2</w:t>
      </w:r>
      <w:r w:rsidRPr="00E33A44">
        <w:tab/>
        <w:t>Measurements</w:t>
      </w:r>
      <w:bookmarkEnd w:id="107"/>
      <w:bookmarkEnd w:id="108"/>
      <w:bookmarkEnd w:id="109"/>
      <w:bookmarkEnd w:id="110"/>
      <w:bookmarkEnd w:id="111"/>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119" w:name="OLE_LINK17"/>
      <w:bookmarkStart w:id="120"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119"/>
    <w:bookmarkEnd w:id="120"/>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121"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77895012" w:rsidR="00C67B56" w:rsidDel="006546E7" w:rsidRDefault="00C67B56" w:rsidP="00C67B56">
      <w:pPr>
        <w:spacing w:beforeLines="50" w:before="120" w:afterLines="50" w:after="120" w:line="259" w:lineRule="auto"/>
        <w:jc w:val="both"/>
        <w:rPr>
          <w:ins w:id="122" w:author="Rapp_ZTE" w:date="2024-08-26T14:39:00Z"/>
          <w:del w:id="123" w:author="ZTE" w:date="2024-08-28T15:41:00Z"/>
          <w:rFonts w:eastAsia="Times New Roman"/>
          <w:kern w:val="2"/>
          <w:lang w:val="en-US"/>
        </w:rPr>
      </w:pPr>
      <w:commentRangeStart w:id="124"/>
      <w:commentRangeStart w:id="125"/>
      <w:commentRangeStart w:id="126"/>
      <w:ins w:id="127" w:author="Rapp_ZTE" w:date="2024-08-26T14:38:00Z">
        <w:del w:id="128" w:author="ZTE" w:date="2024-08-28T15:41:00Z">
          <w:r w:rsidDel="006546E7">
            <w:rPr>
              <w:rFonts w:eastAsia="Times New Roman"/>
              <w:kern w:val="2"/>
              <w:lang w:val="en-US"/>
            </w:rPr>
            <w:delText>For LTM operation</w:delText>
          </w:r>
        </w:del>
      </w:ins>
      <w:commentRangeEnd w:id="124"/>
      <w:del w:id="129" w:author="ZTE" w:date="2024-08-28T15:41:00Z">
        <w:r w:rsidR="006F62FA" w:rsidDel="006546E7">
          <w:rPr>
            <w:rStyle w:val="CommentReference"/>
          </w:rPr>
          <w:commentReference w:id="124"/>
        </w:r>
        <w:commentRangeEnd w:id="125"/>
        <w:r w:rsidR="00335FBF" w:rsidDel="006546E7">
          <w:rPr>
            <w:rStyle w:val="CommentReference"/>
          </w:rPr>
          <w:commentReference w:id="125"/>
        </w:r>
        <w:commentRangeEnd w:id="126"/>
        <w:r w:rsidR="006546E7" w:rsidDel="006546E7">
          <w:rPr>
            <w:rStyle w:val="CommentReference"/>
          </w:rPr>
          <w:commentReference w:id="126"/>
        </w:r>
      </w:del>
      <w:ins w:id="134" w:author="Rapp_ZTE" w:date="2024-08-26T14:38:00Z">
        <w:del w:id="135" w:author="ZTE" w:date="2024-08-28T15:41:00Z">
          <w:r w:rsidDel="006546E7">
            <w:rPr>
              <w:rFonts w:eastAsia="Times New Roman"/>
              <w:kern w:val="2"/>
              <w:lang w:val="en-US"/>
            </w:rPr>
            <w:delText>, L1 measurement can be configured independently by the MN and by the SN</w:delText>
          </w:r>
        </w:del>
      </w:ins>
      <w:ins w:id="136" w:author="Rapp_ZTE" w:date="2024-08-26T14:42:00Z">
        <w:del w:id="137" w:author="ZTE" w:date="2024-08-28T15:41:00Z">
          <w:r w:rsidR="00E5684F" w:rsidDel="006546E7">
            <w:rPr>
              <w:rFonts w:eastAsia="Times New Roman"/>
              <w:kern w:val="2"/>
              <w:lang w:val="en-US"/>
            </w:rPr>
            <w:delText xml:space="preserve"> in NR-DC</w:delText>
          </w:r>
        </w:del>
      </w:ins>
      <w:ins w:id="138" w:author="Rapp_ZTE" w:date="2024-08-26T14:38:00Z">
        <w:del w:id="139" w:author="ZTE" w:date="2024-08-28T15:41:00Z">
          <w:r w:rsidDel="006546E7">
            <w:rPr>
              <w:rFonts w:eastAsia="Times New Roman"/>
              <w:kern w:val="2"/>
              <w:lang w:val="en-US"/>
            </w:rPr>
            <w:delText xml:space="preserve">. The MN indicates several maximum numbers of L1 measurement related configurations that the SN </w:delText>
          </w:r>
        </w:del>
      </w:ins>
      <w:ins w:id="140" w:author="Rapp_ZTE" w:date="2024-08-26T14:40:00Z">
        <w:del w:id="141" w:author="ZTE" w:date="2024-08-28T15:41:00Z">
          <w:r w:rsidR="00E5684F" w:rsidDel="006546E7">
            <w:rPr>
              <w:rFonts w:eastAsia="Times New Roman"/>
              <w:kern w:val="2"/>
              <w:lang w:val="en-US"/>
            </w:rPr>
            <w:delText>are</w:delText>
          </w:r>
        </w:del>
      </w:ins>
      <w:ins w:id="142" w:author="Rapp_ZTE" w:date="2024-08-26T14:38:00Z">
        <w:del w:id="143" w:author="ZTE" w:date="2024-08-28T15:41:00Z">
          <w:r w:rsidDel="006546E7">
            <w:rPr>
              <w:rFonts w:eastAsia="Times New Roman"/>
              <w:kern w:val="2"/>
              <w:lang w:val="en-US"/>
            </w:rPr>
            <w:delText xml:space="preserve"> allowed to configure, to ensure that UE capabilities are not exceeded, including:</w:delText>
          </w:r>
        </w:del>
      </w:ins>
    </w:p>
    <w:p w14:paraId="0FF59226" w14:textId="69D1AB23" w:rsidR="00C67B56" w:rsidRPr="004D7476" w:rsidDel="006546E7" w:rsidRDefault="00C67B56" w:rsidP="004D7476">
      <w:pPr>
        <w:pStyle w:val="B1"/>
        <w:numPr>
          <w:ilvl w:val="0"/>
          <w:numId w:val="13"/>
        </w:numPr>
        <w:rPr>
          <w:ins w:id="144" w:author="Rapp_ZTE" w:date="2024-08-26T14:38:00Z"/>
          <w:del w:id="145" w:author="ZTE" w:date="2024-08-28T15:41:00Z"/>
        </w:rPr>
      </w:pPr>
      <w:ins w:id="146" w:author="Rapp_ZTE" w:date="2024-08-26T14:38:00Z">
        <w:del w:id="147" w:author="ZTE" w:date="2024-08-28T15:41:00Z">
          <w:r w:rsidRPr="004D7476" w:rsidDel="006546E7">
            <w:delText>The max number of frequency layers UE can measure for intra- and inter-frequency without measurement gaps L1-RSRP measurement;</w:delText>
          </w:r>
        </w:del>
      </w:ins>
    </w:p>
    <w:p w14:paraId="5AF46A7C" w14:textId="196A6E7F" w:rsidR="00C67B56" w:rsidRPr="004D7476" w:rsidDel="006546E7" w:rsidRDefault="00C67B56" w:rsidP="004D7476">
      <w:pPr>
        <w:pStyle w:val="B1"/>
        <w:numPr>
          <w:ilvl w:val="0"/>
          <w:numId w:val="13"/>
        </w:numPr>
        <w:rPr>
          <w:ins w:id="148" w:author="Rapp_ZTE" w:date="2024-08-26T14:38:00Z"/>
          <w:del w:id="149" w:author="ZTE" w:date="2024-08-28T15:41:00Z"/>
        </w:rPr>
      </w:pPr>
      <w:ins w:id="150" w:author="Rapp_ZTE" w:date="2024-08-26T14:38:00Z">
        <w:del w:id="151" w:author="ZTE" w:date="2024-08-28T15:41:00Z">
          <w:r w:rsidRPr="004D7476" w:rsidDel="006546E7">
            <w:lastRenderedPageBreak/>
            <w:delText xml:space="preserve">The max number of frequency layers UE can measure for inter-frequency L1-RSRP measurement with measurement gaps; </w:delText>
          </w:r>
        </w:del>
      </w:ins>
    </w:p>
    <w:p w14:paraId="6DA5F71A" w14:textId="231DC971" w:rsidR="00C67B56" w:rsidRPr="004D7476" w:rsidDel="006546E7" w:rsidRDefault="00C67B56" w:rsidP="004D7476">
      <w:pPr>
        <w:pStyle w:val="B1"/>
        <w:numPr>
          <w:ilvl w:val="0"/>
          <w:numId w:val="13"/>
        </w:numPr>
        <w:rPr>
          <w:ins w:id="152" w:author="Rapp_ZTE" w:date="2024-08-26T14:38:00Z"/>
          <w:del w:id="153" w:author="ZTE" w:date="2024-08-28T15:41:00Z"/>
        </w:rPr>
      </w:pPr>
      <w:ins w:id="154" w:author="Rapp_ZTE" w:date="2024-08-26T14:38:00Z">
        <w:del w:id="155" w:author="ZTE" w:date="2024-08-28T15:41:00Z">
          <w:r w:rsidRPr="004D7476" w:rsidDel="006546E7">
            <w:delText>The max number of neighbour cells UE can measure for L1-RSRP per frequency layer for intra-frequency or inter-frequency without measurement gaps;</w:delText>
          </w:r>
        </w:del>
      </w:ins>
    </w:p>
    <w:p w14:paraId="13059B68" w14:textId="64E0735F" w:rsidR="00C67B56" w:rsidRPr="004D7476" w:rsidDel="006546E7" w:rsidRDefault="00C67B56" w:rsidP="004D7476">
      <w:pPr>
        <w:pStyle w:val="B1"/>
        <w:numPr>
          <w:ilvl w:val="0"/>
          <w:numId w:val="13"/>
        </w:numPr>
        <w:rPr>
          <w:ins w:id="156" w:author="Rapp_ZTE" w:date="2024-08-26T14:38:00Z"/>
          <w:del w:id="157" w:author="ZTE" w:date="2024-08-28T15:41:00Z"/>
        </w:rPr>
      </w:pPr>
      <w:ins w:id="158" w:author="Rapp_ZTE" w:date="2024-08-26T14:38:00Z">
        <w:del w:id="159" w:author="ZTE" w:date="2024-08-28T15:41:00Z">
          <w:r w:rsidRPr="004D7476" w:rsidDel="006546E7">
            <w:delText>The max number of neighbour cells UE can measure for L1-RSRP per frequency layer for inter-frequency with measurement gaps;</w:delText>
          </w:r>
        </w:del>
      </w:ins>
    </w:p>
    <w:p w14:paraId="59279B1A" w14:textId="11B6FC26" w:rsidR="00C67B56" w:rsidRPr="004D7476" w:rsidDel="006546E7" w:rsidRDefault="00C67B56" w:rsidP="004D7476">
      <w:pPr>
        <w:pStyle w:val="B1"/>
        <w:numPr>
          <w:ilvl w:val="0"/>
          <w:numId w:val="13"/>
        </w:numPr>
        <w:rPr>
          <w:ins w:id="160" w:author="Rapp_ZTE" w:date="2024-08-26T14:38:00Z"/>
          <w:del w:id="161" w:author="ZTE" w:date="2024-08-28T15:41:00Z"/>
        </w:rPr>
      </w:pPr>
      <w:ins w:id="162" w:author="Rapp_ZTE" w:date="2024-08-26T14:38:00Z">
        <w:del w:id="163" w:author="ZTE" w:date="2024-08-28T15:41:00Z">
          <w:r w:rsidRPr="004D7476" w:rsidDel="006546E7">
            <w:delText>The max number of total cells of serving cells and neighboring cells across all frequency layers of intra-frequency and inter-frequency without measurement gaps for L1 measurement;</w:delText>
          </w:r>
        </w:del>
      </w:ins>
    </w:p>
    <w:p w14:paraId="5F7628BC" w14:textId="3305CB9A" w:rsidR="00C67B56" w:rsidRPr="004D7476" w:rsidDel="006546E7" w:rsidRDefault="00C67B56" w:rsidP="004D7476">
      <w:pPr>
        <w:pStyle w:val="B1"/>
        <w:numPr>
          <w:ilvl w:val="0"/>
          <w:numId w:val="13"/>
        </w:numPr>
        <w:rPr>
          <w:ins w:id="164" w:author="Rapp_ZTE" w:date="2024-08-26T14:38:00Z"/>
          <w:del w:id="165" w:author="ZTE" w:date="2024-08-28T15:41:00Z"/>
        </w:rPr>
      </w:pPr>
      <w:ins w:id="166" w:author="Rapp_ZTE" w:date="2024-08-26T14:38:00Z">
        <w:del w:id="167" w:author="ZTE" w:date="2024-08-28T15:41:00Z">
          <w:r w:rsidRPr="004D7476" w:rsidDel="006546E7">
            <w:delText>The max number of SSB resources UE can measure for L1-RSRP per frequency layer for intra-frequency or inter-frequency without measurement gaps;</w:delText>
          </w:r>
        </w:del>
      </w:ins>
    </w:p>
    <w:p w14:paraId="53058A8A" w14:textId="0060A1B3" w:rsidR="00C67B56" w:rsidRPr="004D7476" w:rsidDel="006546E7" w:rsidRDefault="00C67B56" w:rsidP="004D7476">
      <w:pPr>
        <w:pStyle w:val="B1"/>
        <w:numPr>
          <w:ilvl w:val="0"/>
          <w:numId w:val="13"/>
        </w:numPr>
        <w:rPr>
          <w:ins w:id="168" w:author="Rapp_ZTE" w:date="2024-08-26T14:38:00Z"/>
          <w:del w:id="169" w:author="ZTE" w:date="2024-08-28T15:41:00Z"/>
        </w:rPr>
      </w:pPr>
      <w:ins w:id="170" w:author="Rapp_ZTE" w:date="2024-08-26T14:38:00Z">
        <w:del w:id="171" w:author="ZTE" w:date="2024-08-28T15:41:00Z">
          <w:r w:rsidRPr="004D7476" w:rsidDel="006546E7">
            <w:delText>The max number of SSB resources UE can measure for L1-RSRP per frequency layer for inter-frequency with measurement gaps;</w:delText>
          </w:r>
        </w:del>
      </w:ins>
    </w:p>
    <w:p w14:paraId="16A0AC99" w14:textId="178E63E0" w:rsidR="00C67B56" w:rsidRPr="004D7476" w:rsidDel="006546E7" w:rsidRDefault="00C67B56" w:rsidP="004D7476">
      <w:pPr>
        <w:pStyle w:val="B1"/>
        <w:numPr>
          <w:ilvl w:val="0"/>
          <w:numId w:val="13"/>
        </w:numPr>
        <w:rPr>
          <w:ins w:id="172" w:author="Rapp_ZTE" w:date="2024-08-26T14:38:00Z"/>
          <w:del w:id="173" w:author="ZTE" w:date="2024-08-28T15:41:00Z"/>
        </w:rPr>
      </w:pPr>
      <w:ins w:id="174" w:author="Rapp_ZTE" w:date="2024-08-26T14:38:00Z">
        <w:del w:id="175" w:author="ZTE" w:date="2024-08-28T15:41:00Z">
          <w:r w:rsidRPr="004D7476" w:rsidDel="006546E7">
            <w:delText>The max number of total SSB resources of serving cells and neighboring cells across all frequency layers of intra-frequency and inter-frequency without measurement gaps for L1 measurement;</w:delText>
          </w:r>
        </w:del>
      </w:ins>
    </w:p>
    <w:p w14:paraId="2D0A229B" w14:textId="4C9A53E2" w:rsidR="00C67B56" w:rsidRPr="004D7476" w:rsidDel="006546E7" w:rsidRDefault="00C67B56" w:rsidP="004D7476">
      <w:pPr>
        <w:pStyle w:val="B1"/>
        <w:numPr>
          <w:ilvl w:val="0"/>
          <w:numId w:val="13"/>
        </w:numPr>
        <w:rPr>
          <w:ins w:id="176" w:author="Rapp_ZTE" w:date="2024-08-26T14:38:00Z"/>
          <w:del w:id="177" w:author="ZTE" w:date="2024-08-28T15:41:00Z"/>
        </w:rPr>
      </w:pPr>
      <w:ins w:id="178" w:author="Rapp_ZTE" w:date="2024-08-26T14:38:00Z">
        <w:del w:id="179" w:author="ZTE" w:date="2024-08-28T15:41:00Z">
          <w:r w:rsidRPr="004D7476" w:rsidDel="006546E7">
            <w:delText>The max number of RRC configured candidate cells for intra-frequency L1-RSRP measurement;</w:delText>
          </w:r>
        </w:del>
      </w:ins>
    </w:p>
    <w:p w14:paraId="78DE508C" w14:textId="6D7CA97C" w:rsidR="00C67B56" w:rsidRPr="004D7476" w:rsidDel="006546E7" w:rsidRDefault="00C67B56" w:rsidP="004D7476">
      <w:pPr>
        <w:pStyle w:val="B1"/>
        <w:numPr>
          <w:ilvl w:val="0"/>
          <w:numId w:val="13"/>
        </w:numPr>
        <w:rPr>
          <w:ins w:id="180" w:author="Rapp_ZTE" w:date="2024-08-26T14:38:00Z"/>
          <w:del w:id="181" w:author="ZTE" w:date="2024-08-28T15:41:00Z"/>
        </w:rPr>
      </w:pPr>
      <w:ins w:id="182" w:author="Rapp_ZTE" w:date="2024-08-26T14:38:00Z">
        <w:del w:id="183" w:author="ZTE" w:date="2024-08-28T15:41:00Z">
          <w:r w:rsidRPr="004D7476" w:rsidDel="006546E7">
            <w:delText>The max number of LTM CSI report configs, including aperiodic configs, periodic configs, and semi-persistent configs, respectively;</w:delText>
          </w:r>
        </w:del>
      </w:ins>
    </w:p>
    <w:p w14:paraId="03C50C90" w14:textId="627EEBDC" w:rsidR="00C67B56" w:rsidRPr="004D7476" w:rsidDel="006546E7" w:rsidRDefault="00C67B56" w:rsidP="004D7476">
      <w:pPr>
        <w:pStyle w:val="B1"/>
        <w:numPr>
          <w:ilvl w:val="0"/>
          <w:numId w:val="13"/>
        </w:numPr>
        <w:rPr>
          <w:ins w:id="184" w:author="Rapp_ZTE" w:date="2024-08-26T14:38:00Z"/>
          <w:del w:id="185" w:author="ZTE" w:date="2024-08-28T15:41:00Z"/>
        </w:rPr>
      </w:pPr>
      <w:ins w:id="186" w:author="Rapp_ZTE" w:date="2024-08-26T14:38:00Z">
        <w:del w:id="187" w:author="ZTE" w:date="2024-08-28T15:41:00Z">
          <w:r w:rsidRPr="004D7476" w:rsidDel="006546E7">
            <w:delText>The max number of RRC configured candidate cells for intra- and inter-frequency L1-RSRP measurement.</w:delText>
          </w:r>
        </w:del>
      </w:ins>
    </w:p>
    <w:p w14:paraId="792EBBCD" w14:textId="1359264E" w:rsidR="00C67B56" w:rsidDel="006546E7" w:rsidRDefault="00C67B56" w:rsidP="004D7476">
      <w:pPr>
        <w:spacing w:beforeLines="50" w:before="120" w:afterLines="50" w:after="120" w:line="259" w:lineRule="auto"/>
        <w:jc w:val="both"/>
        <w:rPr>
          <w:del w:id="188" w:author="ZTE" w:date="2024-08-28T15:41:00Z"/>
          <w:rFonts w:eastAsia="Times New Roman"/>
          <w:kern w:val="2"/>
          <w:lang w:val="en-US"/>
        </w:rPr>
      </w:pPr>
      <w:ins w:id="189" w:author="Rapp_ZTE" w:date="2024-08-26T14:38:00Z">
        <w:del w:id="190" w:author="ZTE" w:date="2024-08-28T15:41:00Z">
          <w:r w:rsidDel="006546E7">
            <w:rPr>
              <w:rFonts w:eastAsia="Times New Roman"/>
              <w:kern w:val="2"/>
              <w:lang w:val="en-US"/>
            </w:rPr>
            <w:delTex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delText>
          </w:r>
        </w:del>
      </w:ins>
    </w:p>
    <w:p w14:paraId="433C7212" w14:textId="77777777" w:rsidR="006546E7" w:rsidRPr="00E33A44" w:rsidRDefault="006546E7" w:rsidP="006546E7">
      <w:pPr>
        <w:pStyle w:val="Heading2"/>
      </w:pPr>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 xml:space="preserve">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w:t>
      </w:r>
      <w:r w:rsidRPr="00E33A44">
        <w:lastRenderedPageBreak/>
        <w:t>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9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695AA34D" w14:textId="5CF8E66C" w:rsidR="006546E7" w:rsidRPr="00E33A44" w:rsidRDefault="006546E7" w:rsidP="006546E7">
      <w:pPr>
        <w:rPr>
          <w:rFonts w:eastAsiaTheme="minorEastAsia"/>
          <w:lang w:eastAsia="zh-CN"/>
        </w:rPr>
      </w:pPr>
      <w:ins w:id="192" w:author="ZTE" w:date="2024-08-28T15:39:00Z">
        <w:r w:rsidRPr="006546E7">
          <w:rPr>
            <w:rFonts w:eastAsiaTheme="minorEastAsia"/>
            <w:lang w:eastAsia="zh-CN"/>
          </w:rPr>
          <w:t xml:space="preserve">For the LTM related UE capabilities about L1 measurements requiring coordination between </w:t>
        </w:r>
      </w:ins>
      <w:ins w:id="193" w:author="ZTE" w:date="2024-08-28T15:46:00Z">
        <w:r>
          <w:rPr>
            <w:rFonts w:eastAsiaTheme="minorEastAsia"/>
            <w:lang w:eastAsia="zh-CN"/>
          </w:rPr>
          <w:t xml:space="preserve">the </w:t>
        </w:r>
      </w:ins>
      <w:ins w:id="194" w:author="ZTE" w:date="2024-08-28T15:39:00Z">
        <w:r w:rsidRPr="006546E7">
          <w:rPr>
            <w:rFonts w:eastAsiaTheme="minorEastAsia"/>
            <w:lang w:eastAsia="zh-CN"/>
          </w:rPr>
          <w:t xml:space="preserve">MN and </w:t>
        </w:r>
      </w:ins>
      <w:ins w:id="195" w:author="ZTE" w:date="2024-08-28T15:46:00Z">
        <w:r>
          <w:rPr>
            <w:rFonts w:eastAsiaTheme="minorEastAsia"/>
            <w:lang w:eastAsia="zh-CN"/>
          </w:rPr>
          <w:t xml:space="preserve">the </w:t>
        </w:r>
      </w:ins>
      <w:ins w:id="19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97" w:author="ZTE" w:date="2024-08-28T15:44:00Z">
        <w:r>
          <w:rPr>
            <w:rFonts w:eastAsiaTheme="minorEastAsia"/>
            <w:lang w:eastAsia="zh-CN"/>
          </w:rPr>
          <w:t>.</w:t>
        </w:r>
      </w:ins>
      <w:ins w:id="198" w:author="ZTE" w:date="2024-08-28T15:39:00Z">
        <w:r w:rsidRPr="006546E7">
          <w:rPr>
            <w:rFonts w:eastAsiaTheme="minorEastAsia"/>
            <w:lang w:eastAsia="zh-CN"/>
          </w:rPr>
          <w:t xml:space="preserve"> </w:t>
        </w:r>
      </w:ins>
      <w:ins w:id="199" w:author="ZTE" w:date="2024-08-28T15:44:00Z">
        <w:r>
          <w:rPr>
            <w:rFonts w:eastAsiaTheme="minorEastAsia"/>
            <w:lang w:eastAsia="zh-CN"/>
          </w:rPr>
          <w:t>The</w:t>
        </w:r>
      </w:ins>
      <w:ins w:id="200" w:author="ZTE" w:date="2024-08-28T15:39:00Z">
        <w:r w:rsidRPr="006546E7">
          <w:rPr>
            <w:rFonts w:eastAsiaTheme="minorEastAsia"/>
            <w:lang w:eastAsia="zh-CN"/>
          </w:rPr>
          <w:t xml:space="preserve"> SN </w:t>
        </w:r>
      </w:ins>
      <w:ins w:id="201" w:author="ZTE" w:date="2024-08-28T15:44:00Z">
        <w:r>
          <w:rPr>
            <w:rFonts w:eastAsiaTheme="minorEastAsia"/>
            <w:lang w:eastAsia="zh-CN"/>
          </w:rPr>
          <w:t>can also</w:t>
        </w:r>
      </w:ins>
      <w:ins w:id="20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203" w:author="ZTE" w:date="2024-08-28T15:44:00Z">
        <w:r>
          <w:rPr>
            <w:rFonts w:eastAsiaTheme="minorEastAsia"/>
            <w:lang w:eastAsia="zh-CN"/>
          </w:rPr>
          <w:t xml:space="preserve">, and </w:t>
        </w:r>
      </w:ins>
      <w:ins w:id="204" w:author="ZTE" w:date="2024-08-28T15:39:00Z">
        <w:r w:rsidRPr="006546E7">
          <w:rPr>
            <w:rFonts w:eastAsiaTheme="minorEastAsia"/>
            <w:lang w:eastAsia="zh-CN"/>
          </w:rPr>
          <w:t>it is up the the MN whether to accommodate the SN request.</w:t>
        </w:r>
      </w:ins>
      <w:ins w:id="205" w:author="ZTE" w:date="2024-08-28T15:40:00Z">
        <w:r w:rsidRPr="006546E7">
          <w:t xml:space="preserve"> </w:t>
        </w:r>
        <w:r w:rsidRPr="006546E7">
          <w:rPr>
            <w:rFonts w:eastAsiaTheme="minorEastAsia"/>
            <w:lang w:eastAsia="zh-CN"/>
          </w:rPr>
          <w:t xml:space="preserve">If the SN receives from the MN a new value for </w:t>
        </w:r>
      </w:ins>
      <w:ins w:id="206" w:author="ZTE" w:date="2024-08-28T15:45:00Z">
        <w:r>
          <w:rPr>
            <w:rFonts w:eastAsiaTheme="minorEastAsia"/>
            <w:lang w:eastAsia="zh-CN"/>
          </w:rPr>
          <w:t>such UE capabilities for L1 measurements</w:t>
        </w:r>
      </w:ins>
      <w:ins w:id="207" w:author="ZTE" w:date="2024-08-28T15:40:00Z">
        <w:r w:rsidRPr="006546E7">
          <w:rPr>
            <w:rFonts w:eastAsiaTheme="minorEastAsia"/>
            <w:lang w:eastAsia="zh-CN"/>
          </w:rPr>
          <w:t xml:space="preserve">, it is SN responsibility to ensure that its configured </w:t>
        </w:r>
      </w:ins>
      <w:ins w:id="208" w:author="ZTE" w:date="2024-08-28T15:45:00Z">
        <w:r>
          <w:rPr>
            <w:rFonts w:eastAsiaTheme="minorEastAsia"/>
            <w:lang w:eastAsia="zh-CN"/>
          </w:rPr>
          <w:t>L1 measurement</w:t>
        </w:r>
      </w:ins>
      <w:ins w:id="209" w:author="ZTE" w:date="2024-08-28T15:40:00Z">
        <w:r w:rsidRPr="006546E7">
          <w:rPr>
            <w:rFonts w:eastAsiaTheme="minorEastAsia"/>
            <w:lang w:eastAsia="zh-CN"/>
          </w:rPr>
          <w:t xml:space="preserve"> configurations to comply with the new limit.</w:t>
        </w:r>
      </w:ins>
    </w:p>
    <w:p w14:paraId="7B9FF9BB" w14:textId="77777777" w:rsidR="006546E7" w:rsidRPr="006546E7" w:rsidRDefault="006546E7" w:rsidP="004D7476">
      <w:pPr>
        <w:spacing w:beforeLines="50" w:before="120" w:afterLines="50" w:after="120" w:line="259" w:lineRule="auto"/>
        <w:jc w:val="both"/>
        <w:rPr>
          <w:rFonts w:eastAsia="Times New Roman"/>
          <w:kern w:val="2"/>
        </w:rPr>
      </w:pPr>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Heading2"/>
      </w:pPr>
      <w:r w:rsidRPr="00E33A44">
        <w:t>10.2</w:t>
      </w:r>
      <w:r w:rsidRPr="00E33A44">
        <w:tab/>
        <w:t>Secondary Node Addition</w:t>
      </w:r>
      <w:bookmarkEnd w:id="112"/>
      <w:bookmarkEnd w:id="113"/>
      <w:bookmarkEnd w:id="114"/>
      <w:bookmarkEnd w:id="115"/>
      <w:bookmarkEnd w:id="116"/>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Heading3"/>
        <w:rPr>
          <w:lang w:eastAsia="zh-CN"/>
        </w:rPr>
      </w:pPr>
      <w:r w:rsidRPr="00E33A44">
        <w:rPr>
          <w:lang w:eastAsia="zh-CN"/>
        </w:rPr>
        <w:t>10.2.3</w:t>
      </w:r>
      <w:r w:rsidRPr="00E33A44">
        <w:rPr>
          <w:lang w:eastAsia="zh-CN"/>
        </w:rPr>
        <w:tab/>
        <w:t>Conditional PSCell Addition</w:t>
      </w:r>
      <w:bookmarkEnd w:id="117"/>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531B983E"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ins w:id="210" w:author="作者">
        <w:r>
          <w:t xml:space="preserve"> </w:t>
        </w:r>
        <w:del w:id="211" w:author="ZTE" w:date="2024-08-29T18:49:00Z">
          <w:r w:rsidDel="00010877">
            <w:delText>except for subsequent CPAC</w:delText>
          </w:r>
        </w:del>
      </w:ins>
      <w:del w:id="212" w:author="ZTE" w:date="2024-08-29T18:49:00Z">
        <w:r w:rsidRPr="00E33A44" w:rsidDel="00010877">
          <w:delText xml:space="preserve"> </w:delText>
        </w:r>
      </w:del>
      <w:r w:rsidRPr="00E33A44">
        <w:t>(i.e. for CPA and for CHO, as specified in TS 38.300 [3]</w:t>
      </w:r>
      <w:r w:rsidRPr="00E33A44">
        <w:rPr>
          <w:lang w:eastAsia="zh-CN"/>
        </w:rPr>
        <w:t xml:space="preserve"> or TS 36.300 [2]</w:t>
      </w:r>
      <w:r w:rsidRPr="00E33A44">
        <w:t>)</w:t>
      </w:r>
      <w:ins w:id="213" w:author="ZTE" w:date="2024-08-29T18:49:00Z">
        <w:r w:rsidR="00010877" w:rsidRPr="00010877">
          <w:t xml:space="preserve"> </w:t>
        </w:r>
        <w:r w:rsidR="00010877">
          <w:t>except for subsequent CPAC</w:t>
        </w:r>
      </w:ins>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lastRenderedPageBreak/>
        <w:t>Next</w:t>
      </w:r>
      <w:r w:rsidRPr="00B71A8F">
        <w:rPr>
          <w:bCs/>
          <w:i/>
          <w:sz w:val="22"/>
          <w:szCs w:val="22"/>
          <w:lang w:val="en-US" w:eastAsia="zh-CN"/>
        </w:rPr>
        <w:t xml:space="preserve"> Change</w:t>
      </w:r>
    </w:p>
    <w:p w14:paraId="24EB52DF" w14:textId="77777777" w:rsidR="001503A2" w:rsidRPr="00E33A44" w:rsidRDefault="001503A2" w:rsidP="001503A2">
      <w:pPr>
        <w:pStyle w:val="Heading2"/>
        <w:rPr>
          <w:lang w:eastAsia="zh-CN"/>
        </w:rPr>
      </w:pPr>
      <w:bookmarkStart w:id="214" w:name="_Toc29248360"/>
      <w:bookmarkStart w:id="215" w:name="_Toc37200947"/>
      <w:bookmarkStart w:id="216" w:name="_Toc46492813"/>
      <w:bookmarkStart w:id="217" w:name="_Toc52568339"/>
      <w:bookmarkStart w:id="218" w:name="_Toc172231642"/>
      <w:bookmarkStart w:id="219"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214"/>
      <w:bookmarkEnd w:id="215"/>
      <w:bookmarkEnd w:id="216"/>
      <w:bookmarkEnd w:id="217"/>
      <w:bookmarkEnd w:id="218"/>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Heading3"/>
        <w:rPr>
          <w:lang w:eastAsia="zh-CN"/>
        </w:rPr>
      </w:pPr>
      <w:r w:rsidRPr="00E33A44">
        <w:rPr>
          <w:lang w:eastAsia="zh-CN"/>
        </w:rPr>
        <w:t>10.3.2</w:t>
      </w:r>
      <w:r w:rsidRPr="00E33A44">
        <w:rPr>
          <w:lang w:eastAsia="zh-CN"/>
        </w:rPr>
        <w:tab/>
        <w:t>MR-DC with 5GC</w:t>
      </w:r>
      <w:bookmarkEnd w:id="219"/>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220"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221"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222"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223"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224"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5.75pt;mso-width-percent:0;mso-height-percent:0;mso-width-percent:0;mso-height-percent:0" o:ole="">
            <v:imagedata r:id="rId17" o:title=""/>
          </v:shape>
          <o:OLEObject Type="Embed" ProgID="Visio.Drawing.11" ShapeID="_x0000_i1025" DrawAspect="Content" ObjectID="_1786458657" r:id="rId18"/>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lastRenderedPageBreak/>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9" o:title=""/>
            <o:lock v:ext="edit" aspectratio="f"/>
          </v:shape>
          <o:OLEObject Type="Embed" ProgID="Visio.Drawing.11" ShapeID="_x0000_i1026" DrawAspect="Content" ObjectID="_1786458658" r:id="rId20"/>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225"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w:t>
      </w:r>
      <w:commentRangeStart w:id="226"/>
      <w:commentRangeStart w:id="227"/>
      <w:r w:rsidRPr="00E33A44">
        <w:rPr>
          <w:lang w:eastAsia="zh-CN"/>
        </w:rPr>
        <w:t xml:space="preserve"> </w:t>
      </w:r>
      <w:del w:id="228" w:author="ZTE" w:date="2024-08-28T15:47:00Z">
        <w:r w:rsidRPr="00E33A44" w:rsidDel="006546E7">
          <w:rPr>
            <w:lang w:eastAsia="zh-CN"/>
          </w:rPr>
          <w:delText>to</w:delText>
        </w:r>
        <w:commentRangeEnd w:id="226"/>
        <w:r w:rsidR="00037649" w:rsidDel="006546E7">
          <w:rPr>
            <w:rStyle w:val="CommentReference"/>
          </w:rPr>
          <w:commentReference w:id="226"/>
        </w:r>
      </w:del>
      <w:commentRangeEnd w:id="227"/>
      <w:r w:rsidR="006546E7">
        <w:rPr>
          <w:rStyle w:val="CommentReference"/>
        </w:rPr>
        <w:commentReference w:id="227"/>
      </w:r>
      <w:del w:id="229" w:author="ZTE" w:date="2024-08-28T15:47:00Z">
        <w:r w:rsidRPr="00E33A44" w:rsidDel="006546E7">
          <w:rPr>
            <w:lang w:eastAsia="zh-CN"/>
          </w:rPr>
          <w:delText xml:space="preserve">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In case of SN initiated inter-SN CPC or</w:t>
      </w:r>
      <w:commentRangeStart w:id="230"/>
      <w:commentRangeStart w:id="231"/>
      <w:commentRangeStart w:id="232"/>
      <w:r w:rsidRPr="00E33A44">
        <w:rPr>
          <w:lang w:eastAsia="zh-CN"/>
        </w:rPr>
        <w:t xml:space="preserve"> SN initiated</w:t>
      </w:r>
      <w:commentRangeEnd w:id="230"/>
      <w:r w:rsidR="00037649">
        <w:rPr>
          <w:rStyle w:val="CommentReference"/>
        </w:rPr>
        <w:commentReference w:id="230"/>
      </w:r>
      <w:commentRangeEnd w:id="231"/>
      <w:r w:rsidR="006546E7">
        <w:rPr>
          <w:rStyle w:val="CommentReference"/>
        </w:rPr>
        <w:commentReference w:id="231"/>
      </w:r>
      <w:commentRangeEnd w:id="232"/>
      <w:r w:rsidR="00626594">
        <w:rPr>
          <w:rStyle w:val="CommentReference"/>
        </w:rPr>
        <w:commentReference w:id="232"/>
      </w:r>
      <w:r w:rsidRPr="00E33A44">
        <w:rPr>
          <w:lang w:eastAsia="zh-CN"/>
        </w:rPr>
        <w:t xml:space="preserve"> </w:t>
      </w:r>
      <w:del w:id="233"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234"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75pt;mso-width-percent:0;mso-height-percent:0;mso-width-percent:0;mso-height-percent:0" o:ole="">
            <v:imagedata r:id="rId21" o:title=""/>
          </v:shape>
          <o:OLEObject Type="Embed" ProgID="Visio.Drawing.11" ShapeID="_x0000_i1027" DrawAspect="Content" ObjectID="_1786458659" r:id="rId22"/>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235" w:author="作者">
        <w:r w:rsidRPr="00E33A44" w:rsidDel="00C65F10">
          <w:rPr>
            <w:noProof/>
          </w:rPr>
          <w:object w:dxaOrig="8425" w:dyaOrig="3656" w14:anchorId="44C76369">
            <v:shape id="_x0000_i1028" type="#_x0000_t75" alt="" style="width:421.5pt;height:185.25pt;mso-width-percent:0;mso-height-percent:0;mso-width-percent:0;mso-height-percent:0" o:ole="">
              <v:imagedata r:id="rId23" o:title=""/>
            </v:shape>
            <o:OLEObject Type="Embed" ProgID="Visio.Drawing.15" ShapeID="_x0000_i1028" DrawAspect="Content" ObjectID="_1786458660" r:id="rId24"/>
          </w:object>
        </w:r>
      </w:del>
      <w:ins w:id="236" w:author="作者">
        <w:r w:rsidRPr="00E33A44">
          <w:rPr>
            <w:noProof/>
          </w:rPr>
          <w:object w:dxaOrig="8430" w:dyaOrig="3675" w14:anchorId="696515FC">
            <v:shape id="_x0000_i1029" type="#_x0000_t75" alt="" style="width:421.5pt;height:185.25pt;mso-width-percent:0;mso-height-percent:0;mso-width-percent:0;mso-height-percent:0" o:ole="">
              <v:imagedata r:id="rId25" o:title=""/>
            </v:shape>
            <o:OLEObject Type="Embed" ProgID="Visio.Drawing.15" ShapeID="_x0000_i1029" DrawAspect="Content" ObjectID="_1786458661" r:id="rId26"/>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evaluates the execution conditions of other candidate PSCells</w:t>
      </w:r>
      <w:ins w:id="237"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238"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239" w:name="_Hlk174006101"/>
    <w:p w14:paraId="38409D4A" w14:textId="071C7AB5" w:rsidR="007F698C" w:rsidRPr="00E33A44" w:rsidRDefault="009C3A83" w:rsidP="007F698C">
      <w:pPr>
        <w:pStyle w:val="TH"/>
      </w:pPr>
      <w:del w:id="240" w:author="作者">
        <w:r w:rsidRPr="00E33A44" w:rsidDel="00424872">
          <w:rPr>
            <w:noProof/>
          </w:rPr>
          <w:object w:dxaOrig="8425" w:dyaOrig="4769" w14:anchorId="6098E566">
            <v:shape id="_x0000_i1030" type="#_x0000_t75" alt="" style="width:421.5pt;height:236.25pt;mso-width-percent:0;mso-height-percent:0;mso-width-percent:0;mso-height-percent:0" o:ole="">
              <v:imagedata r:id="rId27" o:title=""/>
              <o:lock v:ext="edit" aspectratio="f"/>
            </v:shape>
            <o:OLEObject Type="Embed" ProgID="Visio.Drawing.15" ShapeID="_x0000_i1030" DrawAspect="Content" ObjectID="_1786458662" r:id="rId28"/>
          </w:object>
        </w:r>
      </w:del>
      <w:bookmarkEnd w:id="239"/>
      <w:ins w:id="241" w:author="作者">
        <w:r w:rsidRPr="00E33A44">
          <w:rPr>
            <w:noProof/>
          </w:rPr>
          <w:object w:dxaOrig="8430" w:dyaOrig="4755" w14:anchorId="5E73449F">
            <v:shape id="_x0000_i1031" type="#_x0000_t75" alt="" style="width:421.5pt;height:236.25pt;mso-width-percent:0;mso-height-percent:0;mso-width-percent:0;mso-height-percent:0" o:ole="">
              <v:imagedata r:id="rId29" o:title=""/>
              <o:lock v:ext="edit" aspectratio="f"/>
            </v:shape>
            <o:OLEObject Type="Embed" ProgID="Visio.Drawing.15" ShapeID="_x0000_i1031" DrawAspect="Content" ObjectID="_1786458663" r:id="rId30"/>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242" w:author="作者">
        <w:r w:rsidRPr="00E33A44" w:rsidDel="00424872">
          <w:rPr>
            <w:lang w:eastAsia="zh-CN"/>
          </w:rPr>
          <w:delText>according to</w:delText>
        </w:r>
      </w:del>
      <w:ins w:id="243"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44"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31" o:title=""/>
          </v:shape>
          <o:OLEObject Type="Embed" ProgID="Visio.Drawing.15" ShapeID="_x0000_i1032" DrawAspect="Content" ObjectID="_1786458664" r:id="rId32"/>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245" w:name="_Hlk174005839"/>
    <w:p w14:paraId="0ADC7A59" w14:textId="6BABB563" w:rsidR="007F698C" w:rsidRPr="00E33A44" w:rsidRDefault="009C3A83" w:rsidP="007F698C">
      <w:pPr>
        <w:pStyle w:val="TH"/>
        <w:rPr>
          <w:lang w:eastAsia="zh-CN"/>
        </w:rPr>
      </w:pPr>
      <w:del w:id="246"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33" o:title=""/>
            </v:shape>
            <o:OLEObject Type="Embed" ProgID="Visio.Drawing.15" ShapeID="_x0000_i1033" DrawAspect="Content" ObjectID="_1786458665" r:id="rId34"/>
          </w:object>
        </w:r>
      </w:del>
      <w:bookmarkEnd w:id="245"/>
      <w:ins w:id="247" w:author="作者">
        <w:r w:rsidRPr="00E33A44">
          <w:rPr>
            <w:noProof/>
          </w:rPr>
          <w:object w:dxaOrig="10245" w:dyaOrig="3810" w14:anchorId="7115C822">
            <v:shape id="_x0000_i1034" type="#_x0000_t75" alt="" style="width:483.75pt;height:180pt;mso-width-percent:0;mso-height-percent:0;mso-width-percent:0;mso-height-percent:0" o:ole="">
              <v:imagedata r:id="rId35" o:title=""/>
            </v:shape>
            <o:OLEObject Type="Embed" ProgID="Visio.Drawing.15" ShapeID="_x0000_i1034" DrawAspect="Content" ObjectID="_1786458666" r:id="rId36"/>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248"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249" w:author="Rapp_ZTE" w:date="2024-08-21T10:47:00Z">
        <w:r w:rsidR="009D7B5A">
          <w:t xml:space="preserve"> </w:t>
        </w:r>
      </w:ins>
      <w:ins w:id="250"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251" w:name="_Hlk174006256"/>
    <w:p w14:paraId="5879D125" w14:textId="6EA72AA8" w:rsidR="007F698C" w:rsidRPr="00E33A44" w:rsidRDefault="009C3A83" w:rsidP="007F698C">
      <w:pPr>
        <w:pStyle w:val="TH"/>
        <w:rPr>
          <w:rFonts w:eastAsia="Helvetica 45 Light"/>
        </w:rPr>
      </w:pPr>
      <w:del w:id="252" w:author="作者">
        <w:r w:rsidRPr="00E33A44" w:rsidDel="00424872">
          <w:rPr>
            <w:rFonts w:eastAsia="Helvetica 45 Light"/>
            <w:noProof/>
          </w:rPr>
          <w:object w:dxaOrig="9650" w:dyaOrig="5330" w14:anchorId="28A2576E">
            <v:shape id="_x0000_i1035" type="#_x0000_t75" alt="" style="width:483.75pt;height:267.75pt;mso-width-percent:0;mso-height-percent:0;mso-width-percent:0;mso-height-percent:0" o:ole="">
              <v:imagedata r:id="rId37" o:title=""/>
              <o:lock v:ext="edit" aspectratio="f"/>
            </v:shape>
            <o:OLEObject Type="Embed" ProgID="Visio.Drawing.15" ShapeID="_x0000_i1035" DrawAspect="Content" ObjectID="_1786458667" r:id="rId38"/>
          </w:object>
        </w:r>
      </w:del>
      <w:bookmarkEnd w:id="251"/>
      <w:ins w:id="253" w:author="作者">
        <w:r w:rsidRPr="00E33A44">
          <w:rPr>
            <w:rFonts w:eastAsia="Helvetica 45 Light"/>
            <w:noProof/>
          </w:rPr>
          <w:object w:dxaOrig="10245" w:dyaOrig="5670" w14:anchorId="2AA748F8">
            <v:shape id="_x0000_i1036" type="#_x0000_t75" alt="" style="width:447pt;height:242.25pt;mso-width-percent:0;mso-height-percent:0;mso-width-percent:0;mso-height-percent:0" o:ole="">
              <v:imagedata r:id="rId39" o:title=""/>
              <o:lock v:ext="edit" aspectratio="f"/>
            </v:shape>
            <o:OLEObject Type="Embed" ProgID="Visio.Drawing.15" ShapeID="_x0000_i1036" DrawAspect="Content" ObjectID="_1786458668" r:id="rId40"/>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254" w:author="作者">
        <w:r w:rsidRPr="00E33A44" w:rsidDel="00424872">
          <w:rPr>
            <w:lang w:eastAsia="zh-CN"/>
          </w:rPr>
          <w:delText>according to</w:delText>
        </w:r>
      </w:del>
      <w:ins w:id="255"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56"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Heading2"/>
        <w:rPr>
          <w:lang w:eastAsia="zh-CN"/>
        </w:rPr>
      </w:pPr>
      <w:bookmarkStart w:id="257" w:name="_Toc172231645"/>
      <w:r w:rsidRPr="00E33A44">
        <w:rPr>
          <w:lang w:eastAsia="zh-CN"/>
        </w:rPr>
        <w:t>10.4</w:t>
      </w:r>
      <w:r w:rsidRPr="00E33A44">
        <w:rPr>
          <w:lang w:eastAsia="zh-CN"/>
        </w:rPr>
        <w:tab/>
        <w:t>Secondary Node Release (MN/SN initiated)</w:t>
      </w:r>
      <w:bookmarkEnd w:id="257"/>
    </w:p>
    <w:p w14:paraId="0B3BAFA7" w14:textId="77777777" w:rsidR="001503A2" w:rsidRDefault="001503A2" w:rsidP="001503A2">
      <w:pPr>
        <w:rPr>
          <w:iCs/>
        </w:rPr>
      </w:pPr>
      <w:r>
        <w:rPr>
          <w:iCs/>
        </w:rPr>
        <w:t>[…]</w:t>
      </w:r>
    </w:p>
    <w:p w14:paraId="0BCE4CC6" w14:textId="77777777" w:rsidR="001503A2" w:rsidRPr="00E33A44" w:rsidRDefault="001503A2" w:rsidP="001503A2">
      <w:pPr>
        <w:pStyle w:val="Heading3"/>
        <w:rPr>
          <w:lang w:eastAsia="zh-CN"/>
        </w:rPr>
      </w:pPr>
      <w:bookmarkStart w:id="258" w:name="_Toc29248365"/>
      <w:bookmarkStart w:id="259" w:name="_Toc37200952"/>
      <w:bookmarkStart w:id="260" w:name="_Toc46492818"/>
      <w:bookmarkStart w:id="261" w:name="_Toc52568344"/>
      <w:bookmarkStart w:id="262" w:name="_Toc172231647"/>
      <w:r w:rsidRPr="00E33A44">
        <w:rPr>
          <w:lang w:eastAsia="zh-CN"/>
        </w:rPr>
        <w:t>10.4.2</w:t>
      </w:r>
      <w:r w:rsidRPr="00E33A44">
        <w:rPr>
          <w:lang w:eastAsia="zh-CN"/>
        </w:rPr>
        <w:tab/>
        <w:t>MR-DC with 5GC</w:t>
      </w:r>
      <w:bookmarkEnd w:id="258"/>
      <w:bookmarkEnd w:id="259"/>
      <w:bookmarkEnd w:id="260"/>
      <w:bookmarkEnd w:id="261"/>
      <w:bookmarkEnd w:id="262"/>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263"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41" o:title=""/>
            <o:lock v:ext="edit" aspectratio="f"/>
          </v:shape>
          <o:OLEObject Type="Embed" ProgID="Visio.Drawing.11" ShapeID="_x0000_i1037" DrawAspect="Content" ObjectID="_1786458669" r:id="rId42"/>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4.75pt;mso-width-percent:0;mso-height-percent:0;mso-width-percent:0;mso-height-percent:0" o:ole="">
            <v:imagedata r:id="rId43" o:title=""/>
          </v:shape>
          <o:OLEObject Type="Embed" ProgID="Visio.Drawing.11" ShapeID="_x0000_i1038" DrawAspect="Content" ObjectID="_1786458670" r:id="rId44"/>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118"/>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Heading2"/>
        <w:rPr>
          <w:lang w:eastAsia="zh-CN"/>
        </w:rPr>
      </w:pPr>
      <w:bookmarkStart w:id="264" w:name="_Toc29248369"/>
      <w:bookmarkStart w:id="265" w:name="_Toc37200956"/>
      <w:bookmarkStart w:id="266" w:name="_Toc46492822"/>
      <w:bookmarkStart w:id="267" w:name="_Toc52568348"/>
      <w:bookmarkStart w:id="268" w:name="_Toc172231651"/>
      <w:r w:rsidRPr="00E33A44">
        <w:rPr>
          <w:lang w:eastAsia="zh-CN"/>
        </w:rPr>
        <w:t>10.6</w:t>
      </w:r>
      <w:r w:rsidRPr="00E33A44">
        <w:rPr>
          <w:lang w:eastAsia="zh-CN"/>
        </w:rPr>
        <w:tab/>
        <w:t>PSCell change</w:t>
      </w:r>
      <w:bookmarkEnd w:id="264"/>
      <w:bookmarkEnd w:id="265"/>
      <w:bookmarkEnd w:id="266"/>
      <w:bookmarkEnd w:id="267"/>
      <w:bookmarkEnd w:id="268"/>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DengXian"/>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5983F614"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commentRangeStart w:id="269"/>
      <w:commentRangeStart w:id="270"/>
      <w:ins w:id="271" w:author="作者">
        <w:del w:id="272" w:author="ZTE" w:date="2024-08-29T18:48:00Z">
          <w:r w:rsidDel="00010877">
            <w:delText xml:space="preserve"> except for subsequent CPAC</w:delText>
          </w:r>
        </w:del>
      </w:ins>
      <w:commentRangeEnd w:id="269"/>
      <w:del w:id="273" w:author="ZTE" w:date="2024-08-29T18:48:00Z">
        <w:r w:rsidR="00132651" w:rsidDel="00010877">
          <w:rPr>
            <w:rStyle w:val="CommentReference"/>
          </w:rPr>
          <w:commentReference w:id="269"/>
        </w:r>
        <w:commentRangeEnd w:id="270"/>
        <w:r w:rsidR="00010877" w:rsidDel="00010877">
          <w:rPr>
            <w:rStyle w:val="CommentReference"/>
          </w:rPr>
          <w:commentReference w:id="270"/>
        </w:r>
      </w:del>
      <w:r w:rsidRPr="00E33A44">
        <w:t xml:space="preserve"> (i.e. for CPC and for CHO, as specified in TS 38.300 [3]</w:t>
      </w:r>
      <w:r w:rsidRPr="00E33A44">
        <w:rPr>
          <w:lang w:eastAsia="zh-CN"/>
        </w:rPr>
        <w:t xml:space="preserve"> or TS 36.300 [2]</w:t>
      </w:r>
      <w:r w:rsidRPr="00E33A44">
        <w:t>)</w:t>
      </w:r>
      <w:ins w:id="274" w:author="ZTE" w:date="2024-08-29T18:48:00Z">
        <w:r w:rsidR="00010877">
          <w:t xml:space="preserve"> except for subsequent CPAC</w:t>
        </w:r>
      </w:ins>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275"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Heading2"/>
        <w:rPr>
          <w:lang w:eastAsia="zh-CN"/>
        </w:rPr>
      </w:pPr>
      <w:bookmarkStart w:id="276" w:name="_Toc172231694"/>
      <w:r w:rsidRPr="00E33A44">
        <w:rPr>
          <w:lang w:eastAsia="zh-CN"/>
        </w:rPr>
        <w:lastRenderedPageBreak/>
        <w:t>10.20</w:t>
      </w:r>
      <w:r w:rsidRPr="00E33A44">
        <w:rPr>
          <w:lang w:eastAsia="zh-CN"/>
        </w:rPr>
        <w:tab/>
        <w:t>Subsequent Conditional PSCell Addition or Change</w:t>
      </w:r>
      <w:bookmarkEnd w:id="276"/>
    </w:p>
    <w:p w14:paraId="40FBB199" w14:textId="73BABFA0"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w:t>
      </w:r>
      <w:commentRangeStart w:id="277"/>
      <w:commentRangeStart w:id="278"/>
      <w:r w:rsidRPr="00E33A44">
        <w:rPr>
          <w:lang w:eastAsia="zh-CN"/>
        </w:rPr>
        <w:t xml:space="preserve">a </w:t>
      </w:r>
      <w:ins w:id="279" w:author="ZTE" w:date="2024-08-29T18:50:00Z">
        <w:r w:rsidR="00010877">
          <w:rPr>
            <w:lang w:eastAsia="zh-CN"/>
          </w:rPr>
          <w:t xml:space="preserve">(conditional) </w:t>
        </w:r>
      </w:ins>
      <w:proofErr w:type="spellStart"/>
      <w:r w:rsidRPr="00E33A44">
        <w:rPr>
          <w:lang w:eastAsia="zh-CN"/>
        </w:rPr>
        <w:t>PSCell</w:t>
      </w:r>
      <w:proofErr w:type="spellEnd"/>
      <w:r w:rsidRPr="00E33A44">
        <w:rPr>
          <w:lang w:eastAsia="zh-CN"/>
        </w:rPr>
        <w:t xml:space="preserve"> addition, a </w:t>
      </w:r>
      <w:ins w:id="280" w:author="ZTE" w:date="2024-08-29T18:51:00Z">
        <w:r w:rsidR="00010877">
          <w:rPr>
            <w:lang w:eastAsia="zh-CN"/>
          </w:rPr>
          <w:t xml:space="preserve">(conditional) </w:t>
        </w:r>
      </w:ins>
      <w:proofErr w:type="spellStart"/>
      <w:r w:rsidRPr="00E33A44">
        <w:rPr>
          <w:lang w:eastAsia="zh-CN"/>
        </w:rPr>
        <w:t>PSCell</w:t>
      </w:r>
      <w:proofErr w:type="spellEnd"/>
      <w:r w:rsidRPr="00E33A44">
        <w:rPr>
          <w:lang w:eastAsia="zh-CN"/>
        </w:rPr>
        <w:t xml:space="preserve"> change</w:t>
      </w:r>
      <w:commentRangeEnd w:id="277"/>
      <w:r w:rsidR="000A7081">
        <w:rPr>
          <w:rStyle w:val="CommentReference"/>
        </w:rPr>
        <w:commentReference w:id="277"/>
      </w:r>
      <w:commentRangeEnd w:id="278"/>
      <w:r w:rsidR="00010877">
        <w:rPr>
          <w:rStyle w:val="CommentReference"/>
        </w:rPr>
        <w:commentReference w:id="278"/>
      </w:r>
      <w:r w:rsidRPr="00E33A44">
        <w:rPr>
          <w:lang w:eastAsia="zh-CN"/>
        </w:rPr>
        <w:t xml:space="preserv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281"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282" w:author="Ericsson" w:date="2024-08-06T12:39:00Z">
        <w:r>
          <w:rPr>
            <w:lang w:eastAsia="ko-KR"/>
          </w:rPr>
          <w:t xml:space="preserve">Subsequent CPAC configuration can be initiated either by the MN or by </w:t>
        </w:r>
      </w:ins>
      <w:ins w:id="283" w:author="Rapp_ZTE" w:date="2024-08-22T20:21:00Z">
        <w:r w:rsidR="00F77CA4">
          <w:rPr>
            <w:lang w:eastAsia="ko-KR"/>
          </w:rPr>
          <w:t xml:space="preserve">the </w:t>
        </w:r>
      </w:ins>
      <w:ins w:id="284"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285"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48214D7F" w:rsidR="001503A2" w:rsidRPr="00E33A44" w:rsidRDefault="001503A2" w:rsidP="001503A2">
      <w:pPr>
        <w:pStyle w:val="B1"/>
      </w:pPr>
      <w:r w:rsidRPr="00E33A44">
        <w:t>-</w:t>
      </w:r>
      <w:r w:rsidRPr="00E33A44">
        <w:tab/>
      </w:r>
      <w:commentRangeStart w:id="286"/>
      <w:commentRangeStart w:id="287"/>
      <w:commentRangeStart w:id="288"/>
      <w:commentRangeStart w:id="289"/>
      <w:r w:rsidRPr="00E33A44">
        <w:t>The subsequent CPAC configuration</w:t>
      </w:r>
      <w:ins w:id="290" w:author="ZTE" w:date="2024-08-28T15:58:00Z">
        <w:r w:rsidR="00064B37">
          <w:t xml:space="preserve"> can be </w:t>
        </w:r>
      </w:ins>
      <w:ins w:id="291" w:author="ZTE" w:date="2024-08-29T18:54:00Z">
        <w:r w:rsidR="00010877">
          <w:t xml:space="preserve">included within </w:t>
        </w:r>
      </w:ins>
      <w:ins w:id="292" w:author="ZTE" w:date="2024-08-28T15:58:00Z">
        <w:r w:rsidR="00064B37">
          <w:t xml:space="preserve">an MN or an SN </w:t>
        </w:r>
      </w:ins>
      <w:ins w:id="293" w:author="ZTE" w:date="2024-08-28T16:01:00Z">
        <w:r w:rsidR="00EE2FCF">
          <w:t>RRC</w:t>
        </w:r>
      </w:ins>
      <w:ins w:id="294" w:author="ZTE" w:date="2024-08-28T16:02:00Z">
        <w:r w:rsidR="00EE2FCF">
          <w:t xml:space="preserve"> </w:t>
        </w:r>
      </w:ins>
      <w:ins w:id="295" w:author="ZTE" w:date="2024-08-28T15:58:00Z">
        <w:r w:rsidR="00064B37">
          <w:t>message. A</w:t>
        </w:r>
      </w:ins>
      <w:ins w:id="296" w:author="ZTE" w:date="2024-08-29T18:54:00Z">
        <w:r w:rsidR="00010877">
          <w:t xml:space="preserve"> subsequent CPAC configuration that is included in a</w:t>
        </w:r>
      </w:ins>
      <w:ins w:id="297" w:author="ZTE" w:date="2024-08-28T15:58:00Z">
        <w:r w:rsidR="00064B37">
          <w:t xml:space="preserve">n MN </w:t>
        </w:r>
      </w:ins>
      <w:ins w:id="298" w:author="ZTE" w:date="2024-08-28T16:02:00Z">
        <w:r w:rsidR="00EE2FCF">
          <w:t xml:space="preserve">RRC </w:t>
        </w:r>
      </w:ins>
      <w:ins w:id="299" w:author="ZTE" w:date="2024-08-28T15:58:00Z">
        <w:r w:rsidR="00064B37">
          <w:t>message can be used</w:t>
        </w:r>
      </w:ins>
      <w:r w:rsidRPr="00E33A44">
        <w:t xml:space="preserve"> for</w:t>
      </w:r>
      <w:ins w:id="300" w:author="ZTE" w:date="2024-08-28T15:58:00Z">
        <w:r w:rsidR="00064B37">
          <w:t xml:space="preserve"> c</w:t>
        </w:r>
      </w:ins>
      <w:ins w:id="301" w:author="ZTE" w:date="2024-08-28T15:59:00Z">
        <w:r w:rsidR="00064B37">
          <w:t>andidate PSCell(s) for</w:t>
        </w:r>
      </w:ins>
      <w:r w:rsidRPr="00E33A44">
        <w:t xml:space="preserve"> CPA</w:t>
      </w:r>
      <w:ins w:id="302" w:author="ZTE" w:date="2024-08-28T15:59:00Z">
        <w:r w:rsidR="00064B37">
          <w:t>, for intra-SN</w:t>
        </w:r>
      </w:ins>
      <w:r w:rsidRPr="00E33A44">
        <w:t xml:space="preserve"> or inter-SN </w:t>
      </w:r>
      <w:del w:id="303" w:author="ZTE" w:date="2024-08-28T15:59:00Z">
        <w:r w:rsidRPr="00E33A44" w:rsidDel="00064B37">
          <w:delText xml:space="preserve">CPC </w:delText>
        </w:r>
      </w:del>
      <w:r w:rsidRPr="00E33A44">
        <w:t xml:space="preserve">candidate PSCell(s) </w:t>
      </w:r>
      <w:del w:id="304" w:author="ZTE" w:date="2024-08-28T16:00:00Z">
        <w:r w:rsidRPr="00E33A44" w:rsidDel="00064B37">
          <w:delText>is provided in MN format</w:delText>
        </w:r>
      </w:del>
      <w:ins w:id="305" w:author="ZTE" w:date="2024-08-28T16:00:00Z">
        <w:r w:rsidR="00064B37">
          <w:t>for CPC</w:t>
        </w:r>
      </w:ins>
      <w:r w:rsidRPr="00E33A44">
        <w:t xml:space="preserve">. </w:t>
      </w:r>
      <w:ins w:id="306" w:author="ZTE" w:date="2024-08-28T16:02:00Z">
        <w:r w:rsidR="00EE2FCF">
          <w:t>A</w:t>
        </w:r>
      </w:ins>
      <w:ins w:id="307" w:author="ZTE" w:date="2024-08-29T18:55:00Z">
        <w:r w:rsidR="00010877">
          <w:t xml:space="preserve"> subsequent CPAC configuration that is included in a</w:t>
        </w:r>
      </w:ins>
      <w:ins w:id="308" w:author="ZTE" w:date="2024-08-28T16:02:00Z">
        <w:r w:rsidR="00EE2FCF">
          <w:t xml:space="preserve">n SN RRC message can </w:t>
        </w:r>
      </w:ins>
      <w:ins w:id="309" w:author="ZTE" w:date="2024-08-28T16:08:00Z">
        <w:r w:rsidR="00EE2FCF">
          <w:t xml:space="preserve">only </w:t>
        </w:r>
      </w:ins>
      <w:ins w:id="310" w:author="ZTE" w:date="2024-08-28T16:02:00Z">
        <w:r w:rsidR="00EE2FCF">
          <w:t xml:space="preserve">be used </w:t>
        </w:r>
      </w:ins>
      <w:del w:id="311" w:author="ZTE" w:date="2024-08-28T16:02:00Z">
        <w:r w:rsidRPr="00E33A44" w:rsidDel="00EE2FCF">
          <w:delText xml:space="preserve">The subsequent CPAC configuration </w:delText>
        </w:r>
      </w:del>
      <w:r w:rsidRPr="00E33A44">
        <w:t xml:space="preserve">for intra-SN </w:t>
      </w:r>
      <w:del w:id="312" w:author="ZTE" w:date="2024-08-28T16:03:00Z">
        <w:r w:rsidRPr="00E33A44" w:rsidDel="00EE2FCF">
          <w:delText xml:space="preserve">CPC </w:delText>
        </w:r>
      </w:del>
      <w:r w:rsidRPr="00E33A44">
        <w:t xml:space="preserve">candidate PSCell(s) </w:t>
      </w:r>
      <w:ins w:id="313" w:author="ZTE" w:date="2024-08-28T16:03:00Z">
        <w:r w:rsidR="00EE2FCF">
          <w:t xml:space="preserve">for </w:t>
        </w:r>
        <w:r w:rsidR="00EE2FCF" w:rsidRPr="00E33A44">
          <w:t>CPC</w:t>
        </w:r>
      </w:ins>
      <w:del w:id="314" w:author="ZTE" w:date="2024-08-28T16:03:00Z">
        <w:r w:rsidRPr="00E33A44" w:rsidDel="00EE2FCF">
          <w:rPr>
            <w:lang w:eastAsia="zh-CN"/>
          </w:rPr>
          <w:delText>can be</w:delText>
        </w:r>
        <w:r w:rsidRPr="00E33A44" w:rsidDel="00EE2FCF">
          <w:delText xml:space="preserve"> provided in MN format or SN format</w:delText>
        </w:r>
      </w:del>
      <w:r w:rsidRPr="00E33A44">
        <w:t>.</w:t>
      </w:r>
      <w:commentRangeEnd w:id="286"/>
      <w:r w:rsidR="00D90CA0">
        <w:rPr>
          <w:rStyle w:val="CommentReference"/>
        </w:rPr>
        <w:commentReference w:id="286"/>
      </w:r>
      <w:commentRangeEnd w:id="287"/>
      <w:r w:rsidR="00064B37">
        <w:rPr>
          <w:rStyle w:val="CommentReference"/>
        </w:rPr>
        <w:commentReference w:id="287"/>
      </w:r>
      <w:commentRangeEnd w:id="288"/>
      <w:r w:rsidR="009C183C">
        <w:rPr>
          <w:rStyle w:val="CommentReference"/>
        </w:rPr>
        <w:commentReference w:id="288"/>
      </w:r>
      <w:commentRangeEnd w:id="289"/>
      <w:r w:rsidR="00010877">
        <w:rPr>
          <w:rStyle w:val="CommentReference"/>
        </w:rPr>
        <w:commentReference w:id="289"/>
      </w:r>
    </w:p>
    <w:p w14:paraId="374ACD97" w14:textId="472EFB9F" w:rsidR="001503A2" w:rsidRPr="00E33A44" w:rsidRDefault="001503A2" w:rsidP="001503A2">
      <w:pPr>
        <w:pStyle w:val="B1"/>
      </w:pPr>
      <w:r w:rsidRPr="00E33A44">
        <w:t>-</w:t>
      </w:r>
      <w:r w:rsidRPr="00E33A44">
        <w:tab/>
      </w:r>
      <w:commentRangeStart w:id="315"/>
      <w:commentRangeStart w:id="316"/>
      <w:commentRangeStart w:id="317"/>
      <w:commentRangeStart w:id="318"/>
      <w:r w:rsidRPr="00E33A44">
        <w:t>For one UE, the subsequent CPAC configuration</w:t>
      </w:r>
      <w:ins w:id="319" w:author="ZTE" w:date="2024-08-28T16:05:00Z">
        <w:r w:rsidR="00EE2FCF">
          <w:t>s</w:t>
        </w:r>
      </w:ins>
      <w:r w:rsidRPr="00E33A44">
        <w:t xml:space="preserve"> for all candidate PSCells (including inter-SN and/or intra-SN) </w:t>
      </w:r>
      <w:del w:id="320" w:author="ZTE" w:date="2024-08-28T16:05:00Z">
        <w:r w:rsidRPr="00E33A44" w:rsidDel="00EE2FCF">
          <w:delText>is provided in the same format, i.e., either MN format, or SN format</w:delText>
        </w:r>
        <w:commentRangeEnd w:id="315"/>
        <w:r w:rsidR="00D90CA0" w:rsidDel="00EE2FCF">
          <w:rPr>
            <w:rStyle w:val="CommentReference"/>
          </w:rPr>
          <w:commentReference w:id="315"/>
        </w:r>
        <w:commentRangeEnd w:id="316"/>
        <w:r w:rsidR="00EE2FCF" w:rsidDel="00EE2FCF">
          <w:rPr>
            <w:rStyle w:val="CommentReference"/>
          </w:rPr>
          <w:commentReference w:id="316"/>
        </w:r>
      </w:del>
      <w:ins w:id="321" w:author="ZTE" w:date="2024-08-28T16:05:00Z">
        <w:r w:rsidR="00EE2FCF">
          <w:t xml:space="preserve">are </w:t>
        </w:r>
      </w:ins>
      <w:ins w:id="322" w:author="ZTE" w:date="2024-08-29T18:56:00Z">
        <w:r w:rsidR="00010877">
          <w:t xml:space="preserve">included within </w:t>
        </w:r>
      </w:ins>
      <w:ins w:id="323" w:author="ZTE" w:date="2024-08-29T19:02:00Z">
        <w:r w:rsidR="00E82E80">
          <w:t xml:space="preserve">either </w:t>
        </w:r>
      </w:ins>
      <w:ins w:id="324" w:author="ZTE" w:date="2024-08-28T16:05:00Z">
        <w:r w:rsidR="00EE2FCF">
          <w:t xml:space="preserve">MN </w:t>
        </w:r>
      </w:ins>
      <w:ins w:id="325" w:author="ZTE" w:date="2024-08-28T16:06:00Z">
        <w:r w:rsidR="00EE2FCF">
          <w:t xml:space="preserve">RRC </w:t>
        </w:r>
      </w:ins>
      <w:ins w:id="326" w:author="ZTE" w:date="2024-08-28T16:05:00Z">
        <w:r w:rsidR="00EE2FCF">
          <w:t>message</w:t>
        </w:r>
      </w:ins>
      <w:ins w:id="327" w:author="ZTE" w:date="2024-08-29T19:03:00Z">
        <w:r w:rsidR="00E82E80">
          <w:t>(s)</w:t>
        </w:r>
      </w:ins>
      <w:ins w:id="328" w:author="ZTE" w:date="2024-08-28T16:05:00Z">
        <w:r w:rsidR="00EE2FCF">
          <w:t xml:space="preserve"> or SN </w:t>
        </w:r>
      </w:ins>
      <w:ins w:id="329" w:author="ZTE" w:date="2024-08-28T16:06:00Z">
        <w:r w:rsidR="00EE2FCF">
          <w:t xml:space="preserve">RRC </w:t>
        </w:r>
      </w:ins>
      <w:ins w:id="330" w:author="ZTE" w:date="2024-08-28T16:05:00Z">
        <w:r w:rsidR="00EE2FCF">
          <w:t>message</w:t>
        </w:r>
      </w:ins>
      <w:ins w:id="331" w:author="ZTE" w:date="2024-08-29T19:03:00Z">
        <w:r w:rsidR="00E82E80">
          <w:t>(s)</w:t>
        </w:r>
      </w:ins>
      <w:r w:rsidRPr="00E33A44">
        <w:t xml:space="preserve">. </w:t>
      </w:r>
      <w:commentRangeStart w:id="332"/>
      <w:commentRangeStart w:id="333"/>
      <w:del w:id="334"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commentRangeEnd w:id="332"/>
        <w:r w:rsidR="00D90CA0" w:rsidDel="00EE2FCF">
          <w:rPr>
            <w:rStyle w:val="CommentReference"/>
          </w:rPr>
          <w:commentReference w:id="332"/>
        </w:r>
      </w:del>
      <w:commentRangeEnd w:id="333"/>
      <w:r w:rsidR="00EE2FCF">
        <w:rPr>
          <w:rStyle w:val="CommentReference"/>
        </w:rPr>
        <w:commentReference w:id="333"/>
      </w:r>
      <w:del w:id="335" w:author="ZTE" w:date="2024-08-28T16:06:00Z">
        <w:r w:rsidRPr="00E33A44" w:rsidDel="00EE2FCF">
          <w:rPr>
            <w:lang w:eastAsia="zh-CN"/>
          </w:rPr>
          <w:delText xml:space="preserve"> </w:delText>
        </w:r>
      </w:del>
      <w:r w:rsidRPr="00E33A44">
        <w:rPr>
          <w:lang w:eastAsia="zh-CN"/>
        </w:rPr>
        <w:t xml:space="preserve">It is up to OAM configuration </w:t>
      </w:r>
      <w:commentRangeStart w:id="336"/>
      <w:commentRangeStart w:id="337"/>
      <w:r w:rsidRPr="00E33A44">
        <w:rPr>
          <w:lang w:eastAsia="zh-CN"/>
        </w:rPr>
        <w:t xml:space="preserve">to ensure </w:t>
      </w:r>
      <w:ins w:id="338" w:author="ZTE" w:date="2024-08-28T16:06:00Z">
        <w:r w:rsidR="00EE2FCF">
          <w:rPr>
            <w:lang w:eastAsia="zh-CN"/>
          </w:rPr>
          <w:t xml:space="preserve">only </w:t>
        </w:r>
      </w:ins>
      <w:r w:rsidRPr="00E33A44">
        <w:rPr>
          <w:lang w:eastAsia="zh-CN"/>
        </w:rPr>
        <w:t xml:space="preserve">MN </w:t>
      </w:r>
      <w:del w:id="339" w:author="ZTE" w:date="2024-08-28T16:06:00Z">
        <w:r w:rsidRPr="00E33A44" w:rsidDel="00EE2FCF">
          <w:rPr>
            <w:lang w:eastAsia="zh-CN"/>
          </w:rPr>
          <w:delText xml:space="preserve">format </w:delText>
        </w:r>
      </w:del>
      <w:ins w:id="340" w:author="ZTE" w:date="2024-08-28T16:06:00Z">
        <w:r w:rsidR="00EE2FCF">
          <w:rPr>
            <w:lang w:eastAsia="zh-CN"/>
          </w:rPr>
          <w:t>RRC message</w:t>
        </w:r>
      </w:ins>
      <w:ins w:id="341" w:author="ZTE" w:date="2024-08-29T19:06:00Z">
        <w:r w:rsidR="00E82E80">
          <w:rPr>
            <w:lang w:eastAsia="zh-CN"/>
          </w:rPr>
          <w:t>(</w:t>
        </w:r>
      </w:ins>
      <w:ins w:id="342" w:author="ZTE" w:date="2024-08-28T16:06:00Z">
        <w:r w:rsidR="00EE2FCF">
          <w:rPr>
            <w:lang w:eastAsia="zh-CN"/>
          </w:rPr>
          <w:t>s</w:t>
        </w:r>
      </w:ins>
      <w:ins w:id="343" w:author="ZTE" w:date="2024-08-29T19:06:00Z">
        <w:r w:rsidR="00E82E80">
          <w:rPr>
            <w:lang w:eastAsia="zh-CN"/>
          </w:rPr>
          <w:t>)</w:t>
        </w:r>
      </w:ins>
      <w:ins w:id="344" w:author="ZTE" w:date="2024-08-28T16:06:00Z">
        <w:r w:rsidR="00EE2FCF" w:rsidRPr="00E33A44">
          <w:rPr>
            <w:lang w:eastAsia="zh-CN"/>
          </w:rPr>
          <w:t xml:space="preserve"> </w:t>
        </w:r>
      </w:ins>
      <w:r w:rsidRPr="00E33A44">
        <w:rPr>
          <w:lang w:eastAsia="zh-CN"/>
        </w:rPr>
        <w:t xml:space="preserve">or </w:t>
      </w:r>
      <w:ins w:id="345" w:author="ZTE" w:date="2024-08-28T16:06:00Z">
        <w:r w:rsidR="00EE2FCF">
          <w:rPr>
            <w:lang w:eastAsia="zh-CN"/>
          </w:rPr>
          <w:t>o</w:t>
        </w:r>
      </w:ins>
      <w:ins w:id="346" w:author="ZTE" w:date="2024-08-28T16:07:00Z">
        <w:r w:rsidR="00EE2FCF">
          <w:rPr>
            <w:lang w:eastAsia="zh-CN"/>
          </w:rPr>
          <w:t xml:space="preserve">nly </w:t>
        </w:r>
      </w:ins>
      <w:r w:rsidRPr="00E33A44">
        <w:rPr>
          <w:lang w:eastAsia="zh-CN"/>
        </w:rPr>
        <w:t xml:space="preserve">SN </w:t>
      </w:r>
      <w:del w:id="347" w:author="ZTE" w:date="2024-08-28T16:07:00Z">
        <w:r w:rsidRPr="00E33A44" w:rsidDel="00EE2FCF">
          <w:rPr>
            <w:lang w:eastAsia="zh-CN"/>
          </w:rPr>
          <w:delText>format to be</w:delText>
        </w:r>
      </w:del>
      <w:ins w:id="348" w:author="ZTE" w:date="2024-08-28T16:07:00Z">
        <w:r w:rsidR="00EE2FCF">
          <w:rPr>
            <w:lang w:eastAsia="zh-CN"/>
          </w:rPr>
          <w:t>RRC message</w:t>
        </w:r>
      </w:ins>
      <w:ins w:id="349" w:author="ZTE" w:date="2024-08-29T19:06:00Z">
        <w:r w:rsidR="00E82E80">
          <w:rPr>
            <w:lang w:eastAsia="zh-CN"/>
          </w:rPr>
          <w:t>(</w:t>
        </w:r>
      </w:ins>
      <w:ins w:id="350" w:author="ZTE" w:date="2024-08-28T16:07:00Z">
        <w:r w:rsidR="00EE2FCF">
          <w:rPr>
            <w:lang w:eastAsia="zh-CN"/>
          </w:rPr>
          <w:t>s</w:t>
        </w:r>
      </w:ins>
      <w:ins w:id="351" w:author="ZTE" w:date="2024-08-29T19:06:00Z">
        <w:r w:rsidR="00E82E80">
          <w:rPr>
            <w:lang w:eastAsia="zh-CN"/>
          </w:rPr>
          <w:t>)</w:t>
        </w:r>
      </w:ins>
      <w:ins w:id="352" w:author="ZTE" w:date="2024-08-28T16:07:00Z">
        <w:r w:rsidR="00EE2FCF">
          <w:rPr>
            <w:lang w:eastAsia="zh-CN"/>
          </w:rPr>
          <w:t xml:space="preserve"> are</w:t>
        </w:r>
      </w:ins>
      <w:r w:rsidRPr="00E33A44">
        <w:rPr>
          <w:lang w:eastAsia="zh-CN"/>
        </w:rPr>
        <w:t xml:space="preserve"> used</w:t>
      </w:r>
      <w:commentRangeEnd w:id="336"/>
      <w:r w:rsidR="00D90CA0">
        <w:rPr>
          <w:rStyle w:val="CommentReference"/>
        </w:rPr>
        <w:commentReference w:id="336"/>
      </w:r>
      <w:commentRangeEnd w:id="337"/>
      <w:r w:rsidR="00EE2FCF">
        <w:rPr>
          <w:rStyle w:val="CommentReference"/>
        </w:rPr>
        <w:commentReference w:id="337"/>
      </w:r>
      <w:commentRangeEnd w:id="317"/>
      <w:r w:rsidR="009F2F39">
        <w:rPr>
          <w:rStyle w:val="CommentReference"/>
        </w:rPr>
        <w:commentReference w:id="317"/>
      </w:r>
      <w:commentRangeEnd w:id="318"/>
      <w:r w:rsidR="00010877">
        <w:rPr>
          <w:rStyle w:val="CommentReference"/>
        </w:rPr>
        <w:commentReference w:id="318"/>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25CDDE21" w:rsidR="001503A2" w:rsidRPr="00E33A44" w:rsidRDefault="001503A2" w:rsidP="001503A2">
      <w:pPr>
        <w:pStyle w:val="B1"/>
      </w:pPr>
      <w:r w:rsidRPr="00E33A44">
        <w:t>-</w:t>
      </w:r>
      <w:r w:rsidRPr="00E33A44">
        <w:tab/>
        <w:t xml:space="preserve">Upon </w:t>
      </w:r>
      <w:commentRangeStart w:id="353"/>
      <w:commentRangeStart w:id="354"/>
      <w:del w:id="355" w:author="Rapp_ZTE" w:date="2024-08-20T10:33:00Z">
        <w:r w:rsidRPr="00E33A44" w:rsidDel="004E3CF0">
          <w:delText xml:space="preserve">inter-SN </w:delText>
        </w:r>
      </w:del>
      <w:commentRangeEnd w:id="353"/>
      <w:r w:rsidR="004D29E0">
        <w:rPr>
          <w:rStyle w:val="CommentReference"/>
        </w:rPr>
        <w:commentReference w:id="353"/>
      </w:r>
      <w:commentRangeEnd w:id="354"/>
      <w:r w:rsidR="00C76839">
        <w:rPr>
          <w:rStyle w:val="CommentReference"/>
        </w:rPr>
        <w:commentReference w:id="354"/>
      </w:r>
      <w:r w:rsidRPr="00E33A44">
        <w:t>subsequent CPAC execution</w:t>
      </w:r>
      <w:ins w:id="356" w:author="ZTE" w:date="2024-08-29T19:17:00Z">
        <w:r w:rsidR="00A72EE5">
          <w:t xml:space="preserve"> to a different SN</w:t>
        </w:r>
      </w:ins>
      <w:r w:rsidRPr="00E33A44">
        <w:t>, the UE uses the first unused sk-Counter value for S-KgNB generation, based on the per-SN pre-configured sk-Counter value list</w:t>
      </w:r>
      <w:ins w:id="357" w:author="Rapp_ZTE" w:date="2024-08-21T11:13:00Z">
        <w:r w:rsidR="004008AC">
          <w:t xml:space="preserve"> for </w:t>
        </w:r>
        <w:del w:id="358" w:author="ZTE" w:date="2024-08-29T19:20:00Z">
          <w:r w:rsidR="004008AC" w:rsidDel="00A72EE5">
            <w:delText>the target</w:delText>
          </w:r>
        </w:del>
      </w:ins>
      <w:ins w:id="359" w:author="ZTE" w:date="2024-08-29T19:20:00Z">
        <w:r w:rsidR="00A72EE5">
          <w:t>that</w:t>
        </w:r>
      </w:ins>
      <w:ins w:id="360" w:author="Rapp_ZTE" w:date="2024-08-21T11:13:00Z">
        <w:r w:rsidR="004008AC">
          <w:t xml:space="preserve"> </w:t>
        </w:r>
      </w:ins>
      <w:ins w:id="361"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362" w:author="Ericsson" w:date="2024-08-06T12:45:00Z">
        <w:r w:rsidRPr="00E33A44" w:rsidDel="00BF73EC">
          <w:rPr>
            <w:lang w:eastAsia="zh-CN"/>
          </w:rPr>
          <w:delText xml:space="preserve">inter-SN </w:delText>
        </w:r>
      </w:del>
      <w:r w:rsidRPr="00E33A44">
        <w:rPr>
          <w:lang w:eastAsia="zh-CN"/>
        </w:rPr>
        <w:t xml:space="preserve">subsequent CPAC configuration and </w:t>
      </w:r>
      <w:del w:id="363"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2.5pt;height:714pt;mso-width-percent:0;mso-height-percent:0;mso-width-percent:0;mso-height-percent:0" o:ole="">
            <v:imagedata r:id="rId45" o:title=""/>
          </v:shape>
          <o:OLEObject Type="Embed" ProgID="Mscgen.Chart" ShapeID="_x0000_i1039" DrawAspect="Content" ObjectID="_1786458671" r:id="rId46"/>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364" w:author="Ericsson" w:date="2024-08-06T12:45:00Z">
        <w:r w:rsidRPr="00E33A44" w:rsidDel="00BF73EC">
          <w:delText xml:space="preserve">Inter-SN </w:delText>
        </w:r>
        <w:r w:rsidRPr="00E33A44" w:rsidDel="00BF73EC">
          <w:rPr>
            <w:lang w:eastAsia="zh-CN"/>
          </w:rPr>
          <w:delText>s</w:delText>
        </w:r>
      </w:del>
      <w:ins w:id="365"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366"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367" w:author="Ericsson" w:date="2024-08-06T12:46:00Z">
        <w:r w:rsidRPr="00E33A44" w:rsidDel="00BF73EC">
          <w:delText xml:space="preserve">inter-SN </w:delText>
        </w:r>
      </w:del>
      <w:r w:rsidRPr="00E33A44">
        <w:rPr>
          <w:lang w:eastAsia="zh-CN"/>
        </w:rPr>
        <w:t xml:space="preserve">subsequent CPAC </w:t>
      </w:r>
      <w:ins w:id="368" w:author="Ericsson" w:date="2024-08-06T12:46:00Z">
        <w:r>
          <w:rPr>
            <w:lang w:eastAsia="zh-CN"/>
          </w:rPr>
          <w:t>for candidate PSCell</w:t>
        </w:r>
      </w:ins>
      <w:ins w:id="369" w:author="Ericsson" w:date="2024-08-06T12:49:00Z">
        <w:r>
          <w:rPr>
            <w:lang w:eastAsia="zh-CN"/>
          </w:rPr>
          <w:t>(s)</w:t>
        </w:r>
      </w:ins>
      <w:ins w:id="370" w:author="Ericsson" w:date="2024-08-06T12:46:00Z">
        <w:r>
          <w:rPr>
            <w:lang w:eastAsia="zh-CN"/>
          </w:rPr>
          <w:t xml:space="preserve"> </w:t>
        </w:r>
      </w:ins>
      <w:ins w:id="371" w:author="Ericsson" w:date="2024-08-06T12:48:00Z">
        <w:r>
          <w:rPr>
            <w:lang w:eastAsia="zh-CN"/>
          </w:rPr>
          <w:t xml:space="preserve">in </w:t>
        </w:r>
      </w:ins>
      <w:ins w:id="372" w:author="Ericsson" w:date="2024-08-06T12:49:00Z">
        <w:r>
          <w:rPr>
            <w:lang w:eastAsia="zh-CN"/>
          </w:rPr>
          <w:t xml:space="preserve">other candidate </w:t>
        </w:r>
      </w:ins>
      <w:ins w:id="373" w:author="Ericsson" w:date="2024-08-06T12:48:00Z">
        <w:r>
          <w:rPr>
            <w:lang w:eastAsia="zh-CN"/>
          </w:rPr>
          <w:t>SN</w:t>
        </w:r>
      </w:ins>
      <w:ins w:id="374" w:author="Ericsson" w:date="2024-08-06T12:49:00Z">
        <w:r>
          <w:rPr>
            <w:lang w:eastAsia="zh-CN"/>
          </w:rPr>
          <w:t>(s)</w:t>
        </w:r>
      </w:ins>
      <w:ins w:id="375"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DengXian"/>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DengXian"/>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376"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377" w:author="Ericsson" w:date="2024-08-06T12:47:00Z">
        <w:r w:rsidRPr="00E33A44" w:rsidDel="00BF73EC">
          <w:rPr>
            <w:lang w:eastAsia="zh-CN"/>
          </w:rPr>
          <w:delText xml:space="preserve">inter-SN </w:delText>
        </w:r>
      </w:del>
      <w:r w:rsidRPr="00E33A44">
        <w:rPr>
          <w:lang w:eastAsia="zh-CN"/>
        </w:rPr>
        <w:t xml:space="preserve">subsequent CPAC configuration and </w:t>
      </w:r>
      <w:del w:id="378"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pt;height:514.5pt;mso-width-percent:0;mso-height-percent:0;mso-width-percent:0;mso-height-percent:0" o:ole="">
            <v:imagedata r:id="rId47" o:title=""/>
          </v:shape>
          <o:OLEObject Type="Embed" ProgID="Mscgen.Chart" ShapeID="_x0000_i1040" DrawAspect="Content" ObjectID="_1786458672" r:id="rId48"/>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379" w:author="Ericsson" w:date="2024-08-06T12:47:00Z">
        <w:r w:rsidRPr="00E33A44" w:rsidDel="00BF73EC">
          <w:delText xml:space="preserve">Inter-SN </w:delText>
        </w:r>
        <w:r w:rsidRPr="00E33A44" w:rsidDel="00BF73EC">
          <w:rPr>
            <w:lang w:eastAsia="zh-CN"/>
          </w:rPr>
          <w:delText>s</w:delText>
        </w:r>
      </w:del>
      <w:ins w:id="380"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381"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382" w:author="Ericsson" w:date="2024-08-06T12:47:00Z">
        <w:r w:rsidRPr="00E33A44" w:rsidDel="00BF73EC">
          <w:delText xml:space="preserve">inter-SN </w:delText>
        </w:r>
      </w:del>
      <w:r w:rsidRPr="00E33A44">
        <w:rPr>
          <w:lang w:eastAsia="zh-CN"/>
        </w:rPr>
        <w:t>subsequent CPAC</w:t>
      </w:r>
      <w:r w:rsidRPr="00E33A44">
        <w:t xml:space="preserve"> procedure </w:t>
      </w:r>
      <w:ins w:id="383" w:author="Ericsson" w:date="2024-08-06T12:50:00Z">
        <w:r>
          <w:rPr>
            <w:lang w:eastAsia="zh-CN"/>
          </w:rPr>
          <w:t>for candidate PSCell(s) in other (candidate) SN(s)</w:t>
        </w:r>
      </w:ins>
      <w:ins w:id="384"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DengXian"/>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DengXian"/>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9" o:title=""/>
            <o:lock v:ext="edit" aspectratio="f"/>
          </v:shape>
          <o:OLEObject Type="Embed" ProgID="Visio.Drawing.15" ShapeID="_x0000_i1041" DrawAspect="Content" ObjectID="_1786458673" r:id="rId50"/>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29D9D7F0"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t>
      </w:r>
      <w:del w:id="385" w:author="ZTE" w:date="2024-08-28T16:20:00Z">
        <w:r w:rsidRPr="00E33A44" w:rsidDel="00765D38">
          <w:rPr>
            <w:lang w:eastAsia="zh-CN"/>
          </w:rPr>
          <w:delText xml:space="preserve">when </w:delText>
        </w:r>
      </w:del>
      <w:ins w:id="386" w:author="ZTE" w:date="2024-08-28T16:20:00Z">
        <w:r w:rsidR="00765D38">
          <w:rPr>
            <w:lang w:eastAsia="zh-CN"/>
          </w:rPr>
          <w:t>if</w:t>
        </w:r>
        <w:r w:rsidR="00765D38" w:rsidRPr="00E33A44">
          <w:rPr>
            <w:lang w:eastAsia="zh-CN"/>
          </w:rPr>
          <w:t xml:space="preserve"> </w:t>
        </w:r>
      </w:ins>
      <w:r w:rsidRPr="00E33A44">
        <w:rPr>
          <w:lang w:eastAsia="zh-CN"/>
        </w:rPr>
        <w:t xml:space="preserve">an </w:t>
      </w:r>
      <w:r w:rsidRPr="00E33A44">
        <w:t>SN security key change needs to be applied</w:t>
      </w:r>
      <w:ins w:id="387" w:author="作者">
        <w:del w:id="388" w:author="ZTE" w:date="2024-08-28T16:11:00Z">
          <w:r w:rsidDel="00EE2FCF">
            <w:delText>,</w:delText>
          </w:r>
        </w:del>
        <w:commentRangeStart w:id="389"/>
        <w:commentRangeStart w:id="390"/>
        <w:commentRangeStart w:id="391"/>
        <w:r>
          <w:t xml:space="preserve"> </w:t>
        </w:r>
        <w:r w:rsidR="00714877">
          <w:t xml:space="preserve">the MN </w:t>
        </w:r>
      </w:ins>
      <w:ins w:id="392" w:author="ZTE" w:date="2024-08-28T16:14:00Z">
        <w:r w:rsidR="00765D38">
          <w:t xml:space="preserve">may </w:t>
        </w:r>
      </w:ins>
      <w:ins w:id="393" w:author="作者">
        <w:r w:rsidRPr="00BF5352">
          <w:t>provide</w:t>
        </w:r>
        <w:del w:id="394" w:author="ZTE" w:date="2024-08-28T16:14:00Z">
          <w:r w:rsidRPr="00BF5352" w:rsidDel="00765D38">
            <w:delText>s</w:delText>
          </w:r>
        </w:del>
        <w:r w:rsidRPr="00BF5352">
          <w:t xml:space="preserve"> a list of K</w:t>
        </w:r>
        <w:r w:rsidRPr="00CF76C7">
          <w:rPr>
            <w:vertAlign w:val="subscript"/>
          </w:rPr>
          <w:t>SN</w:t>
        </w:r>
        <w:r w:rsidRPr="00BF5352">
          <w:t xml:space="preserve"> and associated sk-Counter values</w:t>
        </w:r>
        <w:r w:rsidR="00714877">
          <w:t xml:space="preserve"> to the SN</w:t>
        </w:r>
      </w:ins>
      <w:r w:rsidRPr="00E33A44">
        <w:rPr>
          <w:lang w:eastAsia="zh-CN"/>
        </w:rPr>
        <w:t>.</w:t>
      </w:r>
      <w:commentRangeEnd w:id="389"/>
      <w:r w:rsidR="00037649">
        <w:rPr>
          <w:rStyle w:val="CommentReference"/>
        </w:rPr>
        <w:commentReference w:id="389"/>
      </w:r>
      <w:commentRangeEnd w:id="390"/>
      <w:r w:rsidR="00EE2FCF">
        <w:rPr>
          <w:rStyle w:val="CommentReference"/>
        </w:rPr>
        <w:commentReference w:id="390"/>
      </w:r>
      <w:commentRangeEnd w:id="391"/>
      <w:r w:rsidR="00626594">
        <w:rPr>
          <w:rStyle w:val="CommentReference"/>
        </w:rPr>
        <w:commentReference w:id="391"/>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395"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396"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message may also include the sk-Counter value associated with the selected candidate PSCell if a new sk-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397" w:author="作者">
        <w:r w:rsidR="00714877" w:rsidRPr="00714877">
          <w:rPr>
            <w:lang w:eastAsia="zh-CN"/>
          </w:rPr>
          <w:t xml:space="preserve"> </w:t>
        </w:r>
        <w:r w:rsidR="00714877" w:rsidRPr="007978C5">
          <w:rPr>
            <w:lang w:eastAsia="zh-CN"/>
          </w:rPr>
          <w:t xml:space="preserve">If the sk-Counter value is received by the </w:t>
        </w:r>
        <w:r w:rsidR="00714877" w:rsidRPr="007978C5">
          <w:rPr>
            <w:i/>
          </w:rPr>
          <w:t xml:space="preserve">RRCReconfigurationComplete* </w:t>
        </w:r>
        <w:r w:rsidR="00714877" w:rsidRPr="007978C5">
          <w:rPr>
            <w:iCs/>
          </w:rPr>
          <w:t>message</w:t>
        </w:r>
        <w:r w:rsidR="00714877" w:rsidRPr="007978C5">
          <w:rPr>
            <w:iCs/>
            <w:lang w:eastAsia="zh-CN"/>
          </w:rPr>
          <w:t>, the MN also indicates the received sk-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9" w:author="Nokia" w:date="2024-08-28T08:29:00Z" w:initials="Nokia-SS">
    <w:p w14:paraId="7FA0E550" w14:textId="77777777" w:rsidR="00010877" w:rsidRDefault="00010877" w:rsidP="001625C3">
      <w:pPr>
        <w:pStyle w:val="CommentText"/>
      </w:pPr>
      <w:r>
        <w:rPr>
          <w:rStyle w:val="CommentReference"/>
        </w:rPr>
        <w:annotationRef/>
      </w:r>
      <w:r>
        <w:t>Do we have specific RAN2 agreements to capture additional changes here ?</w:t>
      </w:r>
    </w:p>
  </w:comment>
  <w:comment w:id="80" w:author="ZTE" w:date="2024-08-28T15:16:00Z" w:initials="ZMJ">
    <w:p w14:paraId="3C9E6B03" w14:textId="35E0D9A3" w:rsidR="00010877" w:rsidRDefault="00010877" w:rsidP="00F058FE">
      <w:pPr>
        <w:pStyle w:val="CommentText"/>
      </w:pPr>
      <w:r>
        <w:rPr>
          <w:rStyle w:val="CommentReference"/>
        </w:rPr>
        <w:annotationRef/>
      </w:r>
      <w:r>
        <w:rPr>
          <w:rFonts w:hint="eastAsia"/>
          <w:lang w:eastAsia="zh-CN"/>
        </w:rPr>
        <w:t>RAN2</w:t>
      </w:r>
      <w:r>
        <w:t xml:space="preserve"> agreed that “</w:t>
      </w:r>
      <w:r w:rsidRPr="00F058FE">
        <w:rPr>
          <w:highlight w:val="yellow"/>
        </w:rPr>
        <w:t>SecurityCellSetId is either configured for all candidate configs or for no candidate configs.</w:t>
      </w:r>
      <w:r>
        <w:t xml:space="preserve">” at RAN2#125bis meeting. Thus, in case that both intra-SN candidates and inter-SN candidates are configured simultaneously, the cell-set-ID should also be provided for intra-SN candidates as well. Besides, the sk-counter list can also be provided for intra-SN candidtes considering that the intra-SN may become inter-SN in the subsequent CPAC. Based on the observations, I think it would be better to capture the SN key update related operation for </w:t>
      </w:r>
      <w:r>
        <w:rPr>
          <w:noProof/>
        </w:rPr>
        <w:t>SN initiated subsequent CPAC with MN involvement to make the spec clear.</w:t>
      </w:r>
    </w:p>
  </w:comment>
  <w:comment w:id="81" w:author="Nokia" w:date="2024-08-29T17:37:00Z" w:initials="Nokia-SS">
    <w:p w14:paraId="5F8BDAF9" w14:textId="77777777" w:rsidR="00626594" w:rsidRDefault="00626594" w:rsidP="00626594">
      <w:pPr>
        <w:pStyle w:val="CommentText"/>
      </w:pPr>
      <w:r>
        <w:rPr>
          <w:rStyle w:val="CommentReference"/>
        </w:rPr>
        <w:annotationRef/>
      </w:r>
      <w:r>
        <w:t>In our view above agreement does not indicate need to change SK-counter related parts in 37.340. And preparing SK-counter and indicating them without actual Inter-SN candidate is not needed. It may be network implementation</w:t>
      </w:r>
    </w:p>
  </w:comment>
  <w:comment w:id="87" w:author="Nokia" w:date="2024-08-28T08:33:00Z" w:initials="Nokia-SS">
    <w:p w14:paraId="084692C9" w14:textId="422F0829" w:rsidR="00010877" w:rsidRDefault="00010877" w:rsidP="001625C3">
      <w:pPr>
        <w:pStyle w:val="CommentText"/>
      </w:pPr>
      <w:r>
        <w:rPr>
          <w:rStyle w:val="CommentReference"/>
        </w:rPr>
        <w:annotationRef/>
      </w:r>
      <w:r>
        <w:t xml:space="preserve">We don’t think this change is essential. The two procedures Inter-SN and Intra-SN differs in many aspects from RAN2 and RAN3 perspective. Hence we prefer to avoid or limit the changes for  this part. </w:t>
      </w:r>
    </w:p>
  </w:comment>
  <w:comment w:id="88" w:author="ZTE" w:date="2024-08-28T15:22:00Z" w:initials="ZMJ">
    <w:p w14:paraId="6C9E07CA" w14:textId="1016D05B" w:rsidR="00010877" w:rsidRDefault="00010877">
      <w:pPr>
        <w:pStyle w:val="CommentText"/>
      </w:pPr>
      <w:r>
        <w:rPr>
          <w:rStyle w:val="CommentReference"/>
        </w:rPr>
        <w:annotationRef/>
      </w:r>
      <w:r>
        <w:t>This change has been discussed in the at-meeting email discussion [106] and no companies commented to disagree the changes. So I guess we can keep the changes now. Perhaps some additional clarification can be added if the ambiguity is identified.</w:t>
      </w:r>
    </w:p>
    <w:p w14:paraId="673C7458" w14:textId="77777777" w:rsidR="00010877" w:rsidRDefault="00010877">
      <w:pPr>
        <w:pStyle w:val="CommentText"/>
      </w:pPr>
      <w:r>
        <w:t xml:space="preserve">The main intention of the changes is to make the text applicable to both intra-SN and inter-SN cases considering the subsequent CPAC configuration can be both for intra-SN and inter-SN (the role of candidate may be changed due to the SCPAC execution, depending on the current serving PSCell). </w:t>
      </w:r>
    </w:p>
    <w:p w14:paraId="683AF776" w14:textId="5A613B12" w:rsidR="00010877" w:rsidRDefault="00010877">
      <w:pPr>
        <w:pStyle w:val="CommentText"/>
      </w:pPr>
      <w:r>
        <w:t>Other companies’ views are welcome.</w:t>
      </w:r>
    </w:p>
  </w:comment>
  <w:comment w:id="124" w:author="Ericsson - Tony" w:date="2024-08-27T11:20:00Z" w:initials="E">
    <w:p w14:paraId="3D1080D9" w14:textId="347867E7" w:rsidR="00010877" w:rsidRDefault="00010877">
      <w:pPr>
        <w:pStyle w:val="CommentText"/>
      </w:pPr>
      <w:r>
        <w:rPr>
          <w:rStyle w:val="CommentReference"/>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010877" w:rsidRDefault="00010877">
      <w:pPr>
        <w:pStyle w:val="CommentText"/>
      </w:pPr>
    </w:p>
    <w:p w14:paraId="036DC49B" w14:textId="42EDECF1" w:rsidR="00010877" w:rsidRDefault="00010877">
      <w:pPr>
        <w:pStyle w:val="CommentText"/>
      </w:pPr>
      <w:r>
        <w:t>Our proposal would be do add an additional text to the one already present for LTM. Something like the one highlighted in yellow:</w:t>
      </w:r>
    </w:p>
    <w:p w14:paraId="446E2080" w14:textId="77777777" w:rsidR="00010877" w:rsidRDefault="00010877">
      <w:pPr>
        <w:pStyle w:val="CommentText"/>
        <w:pBdr>
          <w:bottom w:val="single" w:sz="6" w:space="1" w:color="auto"/>
        </w:pBdr>
      </w:pPr>
    </w:p>
    <w:p w14:paraId="09345D1A" w14:textId="77777777" w:rsidR="00010877" w:rsidRPr="006F62FA" w:rsidRDefault="00010877" w:rsidP="006F62FA">
      <w:pPr>
        <w:rPr>
          <w:b/>
          <w:bCs/>
        </w:rPr>
      </w:pPr>
      <w:bookmarkStart w:id="130" w:name="_Toc37200927"/>
      <w:bookmarkStart w:id="131" w:name="_Toc46492793"/>
      <w:bookmarkStart w:id="132" w:name="_Toc52568319"/>
      <w:bookmarkStart w:id="133" w:name="_Toc172231620"/>
      <w:r w:rsidRPr="006F62FA">
        <w:rPr>
          <w:b/>
          <w:bCs/>
        </w:rPr>
        <w:t>7.3</w:t>
      </w:r>
      <w:r w:rsidRPr="006F62FA">
        <w:rPr>
          <w:b/>
          <w:bCs/>
        </w:rPr>
        <w:tab/>
        <w:t>UE capability coordination</w:t>
      </w:r>
      <w:bookmarkEnd w:id="130"/>
      <w:bookmarkEnd w:id="131"/>
      <w:bookmarkEnd w:id="132"/>
      <w:bookmarkEnd w:id="133"/>
    </w:p>
    <w:p w14:paraId="75A1328B" w14:textId="77777777" w:rsidR="00010877" w:rsidRDefault="00010877">
      <w:pPr>
        <w:pStyle w:val="CommentText"/>
      </w:pPr>
    </w:p>
    <w:p w14:paraId="4ADFDE2E" w14:textId="12F671BB" w:rsidR="00010877" w:rsidRPr="006F62FA" w:rsidRDefault="00010877">
      <w:pPr>
        <w:pStyle w:val="CommentText"/>
        <w:rPr>
          <w:color w:val="FF0000"/>
        </w:rPr>
      </w:pPr>
      <w:r w:rsidRPr="006F62FA">
        <w:rPr>
          <w:color w:val="FF0000"/>
        </w:rPr>
        <w:t>&lt;text omitted&gt;</w:t>
      </w:r>
    </w:p>
    <w:p w14:paraId="7F04BC7A" w14:textId="77777777" w:rsidR="00010877" w:rsidRDefault="00010877">
      <w:pPr>
        <w:pStyle w:val="CommentText"/>
      </w:pPr>
    </w:p>
    <w:p w14:paraId="49B98BF9" w14:textId="77777777" w:rsidR="00010877" w:rsidRDefault="00010877"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010877" w:rsidRDefault="00010877" w:rsidP="006F62FA"/>
    <w:p w14:paraId="41543FEA" w14:textId="4C3B6A1E" w:rsidR="00010877" w:rsidRPr="00E33A44" w:rsidRDefault="00010877" w:rsidP="006F62FA">
      <w:pPr>
        <w:rPr>
          <w:rFonts w:eastAsiaTheme="minorEastAsia"/>
          <w:lang w:eastAsia="zh-CN"/>
        </w:rPr>
      </w:pPr>
      <w:r w:rsidRPr="006F62FA">
        <w:rPr>
          <w:highlight w:val="yellow"/>
        </w:rPr>
        <w:t>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valud for such UE capabilities for L1 measurements. However, it is up the the MN whether to accommodate the SN request.</w:t>
      </w:r>
    </w:p>
    <w:p w14:paraId="197CE254" w14:textId="37F27AE4" w:rsidR="00010877" w:rsidRDefault="00010877">
      <w:pPr>
        <w:pStyle w:val="CommentText"/>
      </w:pPr>
    </w:p>
  </w:comment>
  <w:comment w:id="125" w:author="Huawei (David Lecompte)" w:date="2024-08-27T17:46:00Z" w:initials="HW">
    <w:p w14:paraId="5101D3B1" w14:textId="450A23E7" w:rsidR="00010877" w:rsidRDefault="00010877">
      <w:pPr>
        <w:pStyle w:val="CommentText"/>
      </w:pPr>
      <w:r>
        <w:rPr>
          <w:rStyle w:val="CommentReference"/>
        </w:rPr>
        <w:annotationRef/>
      </w:r>
      <w:r>
        <w:t>Agree with Ericsson.</w:t>
      </w:r>
    </w:p>
  </w:comment>
  <w:comment w:id="126" w:author="ZTE" w:date="2024-08-28T15:38:00Z" w:initials="ZMJ">
    <w:p w14:paraId="207ABDDC" w14:textId="5B143C00" w:rsidR="00010877" w:rsidRDefault="00010877">
      <w:pPr>
        <w:pStyle w:val="CommentText"/>
      </w:pPr>
      <w:r>
        <w:rPr>
          <w:rStyle w:val="CommentReference"/>
        </w:rPr>
        <w:annotationRef/>
      </w:r>
      <w:r>
        <w:t xml:space="preserve">OK, done it with some modifications, to more align with the existing texts. </w:t>
      </w:r>
      <w:r>
        <w:rPr>
          <w:lang w:eastAsia="zh-CN"/>
        </w:rPr>
        <w:t>T</w:t>
      </w:r>
      <w:r>
        <w:rPr>
          <w:rFonts w:hint="eastAsia"/>
          <w:lang w:eastAsia="zh-CN"/>
        </w:rPr>
        <w:t>hanks.</w:t>
      </w:r>
    </w:p>
  </w:comment>
  <w:comment w:id="226" w:author="Nokia" w:date="2024-08-28T08:37:00Z" w:initials="Nokia-SS">
    <w:p w14:paraId="25794DA8" w14:textId="77777777" w:rsidR="00010877" w:rsidRDefault="00010877" w:rsidP="00037649">
      <w:pPr>
        <w:pStyle w:val="CommentText"/>
      </w:pPr>
      <w:r>
        <w:rPr>
          <w:rStyle w:val="CommentReference"/>
        </w:rPr>
        <w:annotationRef/>
      </w:r>
      <w:r>
        <w:t>To can be removed</w:t>
      </w:r>
    </w:p>
  </w:comment>
  <w:comment w:id="227" w:author="ZTE" w:date="2024-08-28T15:48:00Z" w:initials="ZMJ">
    <w:p w14:paraId="7AB634AA" w14:textId="608A25C6" w:rsidR="00010877" w:rsidRDefault="00010877">
      <w:pPr>
        <w:pStyle w:val="CommentText"/>
      </w:pPr>
      <w:r>
        <w:rPr>
          <w:rStyle w:val="CommentReference"/>
        </w:rPr>
        <w:annotationRef/>
      </w:r>
      <w:r>
        <w:t>Removed.</w:t>
      </w:r>
    </w:p>
  </w:comment>
  <w:comment w:id="230" w:author="Nokia" w:date="2024-08-28T08:38:00Z" w:initials="Nokia-SS">
    <w:p w14:paraId="0A513F68" w14:textId="77777777" w:rsidR="00010877" w:rsidRDefault="00010877" w:rsidP="00037649">
      <w:pPr>
        <w:pStyle w:val="CommentText"/>
      </w:pPr>
      <w:r>
        <w:rPr>
          <w:rStyle w:val="CommentReference"/>
        </w:rPr>
        <w:annotationRef/>
      </w:r>
      <w:r>
        <w:t>This also can be removed for simplification</w:t>
      </w:r>
    </w:p>
  </w:comment>
  <w:comment w:id="231" w:author="ZTE" w:date="2024-08-28T15:48:00Z" w:initials="ZMJ">
    <w:p w14:paraId="4D4A0701" w14:textId="62F36AE1" w:rsidR="00010877" w:rsidRDefault="00010877">
      <w:pPr>
        <w:pStyle w:val="CommentText"/>
      </w:pPr>
      <w:r>
        <w:rPr>
          <w:rStyle w:val="CommentReference"/>
        </w:rPr>
        <w:annotationRef/>
      </w:r>
      <w:r>
        <w:t>Prefer to keep this since the text is only applicable to SN initiated SCPAC, but not for MN initiated SCPAC.</w:t>
      </w:r>
    </w:p>
  </w:comment>
  <w:comment w:id="232" w:author="Nokia" w:date="2024-08-29T17:39:00Z" w:initials="Nokia-SS">
    <w:p w14:paraId="655938E3" w14:textId="77777777" w:rsidR="00626594" w:rsidRDefault="00626594" w:rsidP="00626594">
      <w:pPr>
        <w:pStyle w:val="CommentText"/>
      </w:pPr>
      <w:r>
        <w:rPr>
          <w:rStyle w:val="CommentReference"/>
        </w:rPr>
        <w:annotationRef/>
      </w:r>
      <w:r>
        <w:t>But SN initiated is already there in start of the sentence</w:t>
      </w:r>
    </w:p>
  </w:comment>
  <w:comment w:id="269" w:author="Ericsson (Cecilia Eklof)" w:date="2024-08-28T16:21:00Z" w:initials="CE">
    <w:p w14:paraId="6C3BD4E0" w14:textId="1B3C2D39" w:rsidR="00010877" w:rsidRDefault="00010877" w:rsidP="00132651">
      <w:pPr>
        <w:pStyle w:val="CommentText"/>
      </w:pPr>
      <w:r>
        <w:rPr>
          <w:rStyle w:val="CommentReference"/>
        </w:rPr>
        <w:annotationRef/>
      </w:r>
      <w:r>
        <w:t>This is better moved to after the brackets, as the clarification within the brackets relate to conditional reconfigurations.</w:t>
      </w:r>
    </w:p>
  </w:comment>
  <w:comment w:id="270" w:author="ZTE" w:date="2024-08-29T18:48:00Z" w:initials="ZMJ">
    <w:p w14:paraId="45BF7B28" w14:textId="2FED6027" w:rsidR="00010877" w:rsidRDefault="00010877">
      <w:pPr>
        <w:pStyle w:val="CommentText"/>
      </w:pPr>
      <w:r>
        <w:rPr>
          <w:rStyle w:val="CommentReference"/>
        </w:rPr>
        <w:annotationRef/>
      </w:r>
      <w:r>
        <w:rPr>
          <w:rFonts w:hint="eastAsia"/>
          <w:lang w:eastAsia="zh-CN"/>
        </w:rPr>
        <w:t>OK,</w:t>
      </w:r>
      <w:r>
        <w:rPr>
          <w:lang w:eastAsia="zh-CN"/>
        </w:rPr>
        <w:t xml:space="preserve"> done it.</w:t>
      </w:r>
    </w:p>
  </w:comment>
  <w:comment w:id="277" w:author="Ericsson (Cecilia Eklof)" w:date="2024-08-28T16:56:00Z" w:initials="CE">
    <w:p w14:paraId="0D9C1A29" w14:textId="77777777" w:rsidR="00010877" w:rsidRDefault="00010877" w:rsidP="000A7081">
      <w:pPr>
        <w:pStyle w:val="CommentText"/>
      </w:pPr>
      <w:r>
        <w:rPr>
          <w:rStyle w:val="CommentReference"/>
        </w:rPr>
        <w:annotationRef/>
      </w:r>
      <w:r>
        <w:t>Propose to add “(conditional)” before PSCell addition and PSCell change.</w:t>
      </w:r>
    </w:p>
  </w:comment>
  <w:comment w:id="278" w:author="ZTE" w:date="2024-08-29T18:50:00Z" w:initials="ZMJ">
    <w:p w14:paraId="64AC6BA5" w14:textId="6480C0E6" w:rsidR="00010877" w:rsidRDefault="00010877">
      <w:pPr>
        <w:pStyle w:val="CommentText"/>
      </w:pPr>
      <w:r>
        <w:rPr>
          <w:rStyle w:val="CommentReference"/>
        </w:rPr>
        <w:annotationRef/>
      </w:r>
      <w:r>
        <w:t>OK.</w:t>
      </w:r>
    </w:p>
  </w:comment>
  <w:comment w:id="286" w:author="Huawei (David Lecompte)" w:date="2024-08-27T18:09:00Z" w:initials="HW">
    <w:p w14:paraId="5243D313" w14:textId="2AE9C39C" w:rsidR="00010877" w:rsidRDefault="00010877">
      <w:pPr>
        <w:pStyle w:val="CommentText"/>
      </w:pPr>
      <w:r>
        <w:rPr>
          <w:rStyle w:val="CommentReference"/>
        </w:rPr>
        <w:annotationRef/>
      </w:r>
      <w:r>
        <w:t>Strange wording and it is unclear what "MN format" or "SN format" actually means.</w:t>
      </w:r>
    </w:p>
    <w:p w14:paraId="5F053504" w14:textId="77777777" w:rsidR="00010877" w:rsidRDefault="00010877">
      <w:pPr>
        <w:pStyle w:val="CommentText"/>
      </w:pPr>
    </w:p>
    <w:p w14:paraId="568F8506" w14:textId="77777777" w:rsidR="00010877" w:rsidRDefault="00010877" w:rsidP="00D90CA0">
      <w:pPr>
        <w:pStyle w:val="CommentText"/>
      </w:pPr>
      <w:r>
        <w:t>Suggest:</w:t>
      </w:r>
    </w:p>
    <w:p w14:paraId="65CFC8F8" w14:textId="4E881B63" w:rsidR="00010877" w:rsidRDefault="00010877" w:rsidP="00D90CA0">
      <w:pPr>
        <w:pStyle w:val="CommentText"/>
      </w:pPr>
      <w:r>
        <w:t>The subsequent CPAC configuration can be an MN or an SN message. An MN message can be used for CPA, for intra-SN and for inter-SN candidate cells for CPC. An SN message can be used for intra-SN candidate cells for CPC.</w:t>
      </w:r>
    </w:p>
    <w:p w14:paraId="11E0BCD9" w14:textId="0F057279" w:rsidR="00010877" w:rsidRDefault="00010877">
      <w:pPr>
        <w:pStyle w:val="CommentText"/>
      </w:pPr>
    </w:p>
  </w:comment>
  <w:comment w:id="287" w:author="ZTE" w:date="2024-08-28T15:52:00Z" w:initials="ZMJ">
    <w:p w14:paraId="1ACAD3EE" w14:textId="056F6E68" w:rsidR="00010877" w:rsidRDefault="00010877">
      <w:pPr>
        <w:pStyle w:val="CommentText"/>
      </w:pPr>
      <w:r>
        <w:rPr>
          <w:rStyle w:val="CommentReference"/>
        </w:rPr>
        <w:annotationRef/>
      </w:r>
      <w:r>
        <w:t>Done it, and removed change to change. Thanks.</w:t>
      </w:r>
    </w:p>
  </w:comment>
  <w:comment w:id="288" w:author="Ericsson (Cecilia Eklof)" w:date="2024-08-28T16:29:00Z" w:initials="CE">
    <w:p w14:paraId="4D5A355B" w14:textId="77777777" w:rsidR="00010877" w:rsidRDefault="00010877" w:rsidP="000E64D7">
      <w:pPr>
        <w:pStyle w:val="CommentText"/>
      </w:pPr>
      <w:r>
        <w:rPr>
          <w:rStyle w:val="CommentReference"/>
        </w:rPr>
        <w:annotationRef/>
      </w:r>
      <w:r>
        <w:t xml:space="preserve">We think the MN or SN RRC message is a bit unclear as a subsequent CPAC configuration corresponds to an CondReconfigToAddMod-r16  instance, i.e. it is not an RRC message in itself. Propose the following wording: </w:t>
      </w:r>
      <w:r>
        <w:br/>
        <w:t>The subsequent CPAC configuration can be included within an MN or an SN RRC message. A subsequent CPAC configuration that is included within an MN RRC message can be used for candidate PSCell(s) for CPA, for intra-SN or inter-SN candidate PSCell(s) for CPC. A subsequent CPAC configuration that is included within an SN RRC message can only be used for intra-SN candidate PSCell(s) for CPC.</w:t>
      </w:r>
    </w:p>
  </w:comment>
  <w:comment w:id="289" w:author="ZTE" w:date="2024-08-29T18:52:00Z" w:initials="ZMJ">
    <w:p w14:paraId="5E564A25" w14:textId="12C48931" w:rsidR="00010877" w:rsidRDefault="00010877">
      <w:pPr>
        <w:pStyle w:val="CommentText"/>
      </w:pPr>
      <w:r>
        <w:rPr>
          <w:rStyle w:val="CommentReference"/>
        </w:rPr>
        <w:annotationRef/>
      </w:r>
      <w:r>
        <w:t>Further updated based on Ericsson’s comments.</w:t>
      </w:r>
    </w:p>
  </w:comment>
  <w:comment w:id="315" w:author="Huawei (David Lecompte)" w:date="2024-08-27T18:10:00Z" w:initials="HW">
    <w:p w14:paraId="0D3735D6" w14:textId="77D52EF3" w:rsidR="00010877" w:rsidRDefault="00010877">
      <w:pPr>
        <w:pStyle w:val="CommentText"/>
      </w:pPr>
      <w:r>
        <w:rPr>
          <w:rStyle w:val="CommentReference"/>
        </w:rPr>
        <w:annotationRef/>
      </w:r>
      <w:r>
        <w:t>Suggest: For one UE, either the subsequent CPAC configuration</w:t>
      </w:r>
      <w:r w:rsidRPr="00D90CA0">
        <w:rPr>
          <w:color w:val="FF0000"/>
          <w:u w:val="single"/>
        </w:rPr>
        <w:t>s</w:t>
      </w:r>
      <w:r>
        <w:t xml:space="preserve"> for all candidate PSCells (including inter-SN and/or intra-SN) are MN messages, or they are all SN messages.</w:t>
      </w:r>
    </w:p>
  </w:comment>
  <w:comment w:id="316" w:author="ZTE" w:date="2024-08-28T16:04:00Z" w:initials="ZMJ">
    <w:p w14:paraId="35B6C58F" w14:textId="6E7F909B" w:rsidR="00010877" w:rsidRDefault="00010877">
      <w:pPr>
        <w:pStyle w:val="CommentText"/>
      </w:pPr>
      <w:r>
        <w:rPr>
          <w:rStyle w:val="CommentReference"/>
        </w:rPr>
        <w:annotationRef/>
      </w:r>
      <w:r>
        <w:t>Done it.</w:t>
      </w:r>
    </w:p>
  </w:comment>
  <w:comment w:id="332" w:author="Huawei (David Lecompte)" w:date="2024-08-27T18:08:00Z" w:initials="HW">
    <w:p w14:paraId="2CDEF827" w14:textId="34FEF4A0" w:rsidR="00010877" w:rsidRDefault="00010877">
      <w:pPr>
        <w:pStyle w:val="CommentText"/>
      </w:pPr>
      <w:r>
        <w:rPr>
          <w:rStyle w:val="CommentReference"/>
        </w:rPr>
        <w:annotationRef/>
      </w:r>
      <w:r>
        <w:t>This is redundant and should be removed.</w:t>
      </w:r>
    </w:p>
  </w:comment>
  <w:comment w:id="333" w:author="ZTE" w:date="2024-08-28T16:07:00Z" w:initials="ZMJ">
    <w:p w14:paraId="0EC40044" w14:textId="380AD303" w:rsidR="00010877" w:rsidRDefault="00010877">
      <w:pPr>
        <w:pStyle w:val="CommentText"/>
      </w:pPr>
      <w:r>
        <w:rPr>
          <w:rStyle w:val="CommentReference"/>
        </w:rPr>
        <w:annotationRef/>
      </w:r>
      <w:r>
        <w:t>Done it.</w:t>
      </w:r>
    </w:p>
  </w:comment>
  <w:comment w:id="336" w:author="Huawei (David Lecompte)" w:date="2024-08-27T18:14:00Z" w:initials="HW">
    <w:p w14:paraId="01B05762" w14:textId="45BC402A" w:rsidR="00010877" w:rsidRDefault="00010877">
      <w:pPr>
        <w:pStyle w:val="CommentText"/>
      </w:pPr>
      <w:r>
        <w:rPr>
          <w:rStyle w:val="CommentReference"/>
        </w:rPr>
        <w:annotationRef/>
      </w:r>
      <w:r>
        <w:t>Suggest replacing with "to ensure that only MN messages or only SN messages are used".</w:t>
      </w:r>
    </w:p>
  </w:comment>
  <w:comment w:id="337" w:author="ZTE" w:date="2024-08-28T16:07:00Z" w:initials="ZMJ">
    <w:p w14:paraId="03D819D6" w14:textId="66B26D1E" w:rsidR="00010877" w:rsidRDefault="00010877">
      <w:pPr>
        <w:pStyle w:val="CommentText"/>
      </w:pPr>
      <w:r>
        <w:rPr>
          <w:rStyle w:val="CommentReference"/>
        </w:rPr>
        <w:annotationRef/>
      </w:r>
      <w:r>
        <w:t>Done it.</w:t>
      </w:r>
    </w:p>
  </w:comment>
  <w:comment w:id="317" w:author="Ericsson (Cecilia Eklof)" w:date="2024-08-28T16:33:00Z" w:initials="CE">
    <w:p w14:paraId="338E7997" w14:textId="77777777" w:rsidR="00010877" w:rsidRDefault="00010877" w:rsidP="00982C5A">
      <w:pPr>
        <w:pStyle w:val="CommentText"/>
      </w:pPr>
      <w:r>
        <w:rPr>
          <w:rStyle w:val="CommentReference"/>
        </w:rPr>
        <w:annotationRef/>
      </w:r>
      <w:r>
        <w:t xml:space="preserve">Same comment as above, the subsequent CPAC configurations are </w:t>
      </w:r>
      <w:r>
        <w:rPr>
          <w:b/>
          <w:bCs/>
        </w:rPr>
        <w:t>included within</w:t>
      </w:r>
      <w:r>
        <w:t xml:space="preserve"> either an MN or SN RRC message.</w:t>
      </w:r>
    </w:p>
  </w:comment>
  <w:comment w:id="318" w:author="ZTE" w:date="2024-08-29T18:56:00Z" w:initials="ZMJ">
    <w:p w14:paraId="40A6CE50" w14:textId="1727C8F4" w:rsidR="00010877" w:rsidRDefault="00010877">
      <w:pPr>
        <w:pStyle w:val="CommentText"/>
      </w:pPr>
      <w:r>
        <w:rPr>
          <w:rStyle w:val="CommentReference"/>
        </w:rPr>
        <w:annotationRef/>
      </w:r>
      <w:r w:rsidR="00E82E80">
        <w:t>Done it</w:t>
      </w:r>
      <w:r>
        <w:t>.</w:t>
      </w:r>
    </w:p>
  </w:comment>
  <w:comment w:id="353" w:author="Ericsson (Cecilia Eklof)" w:date="2024-08-28T16:38:00Z" w:initials="CE">
    <w:p w14:paraId="79DC1EF0" w14:textId="77777777" w:rsidR="00010877" w:rsidRDefault="00010877" w:rsidP="004D29E0">
      <w:pPr>
        <w:pStyle w:val="CommentText"/>
      </w:pPr>
      <w:r>
        <w:rPr>
          <w:rStyle w:val="CommentReference"/>
        </w:rPr>
        <w:annotationRef/>
      </w:r>
      <w:r>
        <w:t>The sk-Counter value should only be changed if the identity is different. The way it is written now describes that the sk-Counter value is always updated if there is a list configured. Perhaps easiest to keep “inter-SN” as that terminology is anyhow used in the paragraphs above.</w:t>
      </w:r>
    </w:p>
  </w:comment>
  <w:comment w:id="354" w:author="ZTE" w:date="2024-08-29T19:10:00Z" w:initials="ZMJ">
    <w:p w14:paraId="591F8612" w14:textId="77777777" w:rsidR="00C76839" w:rsidRDefault="00C76839">
      <w:pPr>
        <w:pStyle w:val="CommentText"/>
      </w:pPr>
      <w:r>
        <w:rPr>
          <w:rStyle w:val="CommentReference"/>
        </w:rPr>
        <w:annotationRef/>
      </w:r>
      <w:r>
        <w:t>Since we removed “inter-SN” for “subsequent CPAC” in all other places, it would be a bit stange to say “inter-SN” here.</w:t>
      </w:r>
    </w:p>
    <w:p w14:paraId="32ACD38E" w14:textId="25648E5F" w:rsidR="00C76839" w:rsidRDefault="00C76839">
      <w:pPr>
        <w:pStyle w:val="CommentText"/>
      </w:pPr>
      <w:r>
        <w:t xml:space="preserve">If companies think the current text is unclear, it’s fine to add “to a </w:t>
      </w:r>
      <w:r w:rsidR="00A72EE5">
        <w:t>different SN</w:t>
      </w:r>
      <w:r>
        <w:t>”</w:t>
      </w:r>
      <w:r w:rsidR="00A72EE5">
        <w:t>.</w:t>
      </w:r>
    </w:p>
  </w:comment>
  <w:comment w:id="389" w:author="Nokia" w:date="2024-08-28T08:46:00Z" w:initials="Nokia-SS">
    <w:p w14:paraId="0CC97862" w14:textId="22AC1BB9" w:rsidR="00010877" w:rsidRDefault="00010877" w:rsidP="00037649">
      <w:pPr>
        <w:pStyle w:val="CommentText"/>
      </w:pPr>
      <w:r>
        <w:rPr>
          <w:rStyle w:val="CommentReference"/>
        </w:rPr>
        <w:annotationRef/>
      </w:r>
      <w:r>
        <w:t>This addition is specific to key change of serving cell. For intra-SN SCPAC the counter list is not applicable. Hence the change to be reverted</w:t>
      </w:r>
    </w:p>
    <w:p w14:paraId="75C9FCBC" w14:textId="77777777" w:rsidR="00010877" w:rsidRDefault="00010877" w:rsidP="00037649">
      <w:pPr>
        <w:pStyle w:val="CommentText"/>
      </w:pPr>
    </w:p>
  </w:comment>
  <w:comment w:id="390" w:author="ZTE" w:date="2024-08-28T16:08:00Z" w:initials="ZMJ">
    <w:p w14:paraId="1D4208B2" w14:textId="77777777" w:rsidR="00010877" w:rsidRDefault="00010877">
      <w:pPr>
        <w:pStyle w:val="CommentText"/>
      </w:pPr>
      <w:r>
        <w:rPr>
          <w:rStyle w:val="CommentReference"/>
        </w:rPr>
        <w:annotationRef/>
      </w:r>
      <w:r>
        <w:t>If both intra-SN and inter-SN candidate cells are configured simultaneously, the MN can also provide the sk-counter list for intra-SN candidate cells, considering that the intra-SN candidate cell may become inter-SN candidate cell in the following execution of subsequent CPAC, depending on the current serving PSCell.</w:t>
      </w:r>
    </w:p>
    <w:p w14:paraId="6D6D1B5C" w14:textId="3E2AAAE7" w:rsidR="00010877" w:rsidRDefault="00010877">
      <w:pPr>
        <w:pStyle w:val="CommentText"/>
      </w:pPr>
      <w:r>
        <w:t>Updated the wording to say “the MN may provide…”</w:t>
      </w:r>
    </w:p>
  </w:comment>
  <w:comment w:id="391" w:author="Nokia" w:date="2024-08-29T17:44:00Z" w:initials="Nokia-SS">
    <w:p w14:paraId="4E1DB373" w14:textId="77777777" w:rsidR="00626594" w:rsidRDefault="00626594" w:rsidP="00626594">
      <w:pPr>
        <w:pStyle w:val="CommentText"/>
      </w:pPr>
      <w:r>
        <w:rPr>
          <w:rStyle w:val="CommentReference"/>
        </w:rPr>
        <w:annotationRef/>
      </w:r>
      <w:r>
        <w:t>We don’t agree. This figure and steps are related to Intra-SN SCPAC. Here there is no need to provide SK-counter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FA0E550" w15:done="0"/>
  <w15:commentEx w15:paraId="3C9E6B03" w15:paraIdParent="7FA0E550" w15:done="0"/>
  <w15:commentEx w15:paraId="5F8BDAF9" w15:paraIdParent="7FA0E550" w15:done="0"/>
  <w15:commentEx w15:paraId="084692C9" w15:done="0"/>
  <w15:commentEx w15:paraId="683AF776" w15:paraIdParent="084692C9" w15:done="0"/>
  <w15:commentEx w15:paraId="197CE254" w15:done="0"/>
  <w15:commentEx w15:paraId="5101D3B1" w15:paraIdParent="197CE254" w15:done="0"/>
  <w15:commentEx w15:paraId="207ABDDC" w15:paraIdParent="197CE254" w15:done="0"/>
  <w15:commentEx w15:paraId="25794DA8" w15:done="0"/>
  <w15:commentEx w15:paraId="7AB634AA" w15:paraIdParent="25794DA8" w15:done="0"/>
  <w15:commentEx w15:paraId="0A513F68" w15:done="0"/>
  <w15:commentEx w15:paraId="4D4A0701" w15:paraIdParent="0A513F68" w15:done="0"/>
  <w15:commentEx w15:paraId="655938E3" w15:paraIdParent="0A513F68" w15:done="0"/>
  <w15:commentEx w15:paraId="6C3BD4E0" w15:done="0"/>
  <w15:commentEx w15:paraId="45BF7B28" w15:paraIdParent="6C3BD4E0" w15:done="0"/>
  <w15:commentEx w15:paraId="0D9C1A29" w15:done="0"/>
  <w15:commentEx w15:paraId="64AC6BA5" w15:paraIdParent="0D9C1A29" w15:done="0"/>
  <w15:commentEx w15:paraId="11E0BCD9" w15:done="0"/>
  <w15:commentEx w15:paraId="1ACAD3EE" w15:paraIdParent="11E0BCD9" w15:done="0"/>
  <w15:commentEx w15:paraId="4D5A355B" w15:paraIdParent="11E0BCD9" w15:done="0"/>
  <w15:commentEx w15:paraId="5E564A25" w15:paraIdParent="11E0BCD9" w15:done="0"/>
  <w15:commentEx w15:paraId="0D3735D6" w15:done="0"/>
  <w15:commentEx w15:paraId="35B6C58F" w15:paraIdParent="0D3735D6" w15:done="0"/>
  <w15:commentEx w15:paraId="2CDEF827" w15:done="0"/>
  <w15:commentEx w15:paraId="0EC40044" w15:paraIdParent="2CDEF827" w15:done="0"/>
  <w15:commentEx w15:paraId="01B05762" w15:done="0"/>
  <w15:commentEx w15:paraId="03D819D6" w15:paraIdParent="01B05762" w15:done="0"/>
  <w15:commentEx w15:paraId="338E7997" w15:done="0"/>
  <w15:commentEx w15:paraId="40A6CE50" w15:paraIdParent="338E7997" w15:done="0"/>
  <w15:commentEx w15:paraId="79DC1EF0" w15:done="0"/>
  <w15:commentEx w15:paraId="32ACD38E" w15:paraIdParent="79DC1EF0" w15:done="0"/>
  <w15:commentEx w15:paraId="75C9FCBC" w15:done="0"/>
  <w15:commentEx w15:paraId="6D6D1B5C" w15:paraIdParent="75C9FCBC" w15:done="0"/>
  <w15:commentEx w15:paraId="4E1DB373" w15:paraIdParent="75C9FC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2AFE42A" w16cex:dateUtc="2024-08-28T02:59:00Z"/>
  <w16cex:commentExtensible w16cex:durableId="7DF7732D" w16cex:dateUtc="2024-08-29T12:07: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5F0EDC4C" w16cex:dateUtc="2024-08-29T12:09: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Extensible w16cex:durableId="24B9F783" w16cex:dateUtc="2024-08-29T12: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FA0E550" w16cid:durableId="72AFE42A"/>
  <w16cid:commentId w16cid:paraId="3C9E6B03" w16cid:durableId="2A79BDB3"/>
  <w16cid:commentId w16cid:paraId="5F8BDAF9" w16cid:durableId="7DF7732D"/>
  <w16cid:commentId w16cid:paraId="084692C9" w16cid:durableId="33522FE0"/>
  <w16cid:commentId w16cid:paraId="683AF776" w16cid:durableId="2A79BF34"/>
  <w16cid:commentId w16cid:paraId="197CE254" w16cid:durableId="03F8E178"/>
  <w16cid:commentId w16cid:paraId="5101D3B1" w16cid:durableId="2A788F8B"/>
  <w16cid:commentId w16cid:paraId="207ABDDC" w16cid:durableId="2A79C2DC"/>
  <w16cid:commentId w16cid:paraId="25794DA8" w16cid:durableId="010CFADB"/>
  <w16cid:commentId w16cid:paraId="7AB634AA" w16cid:durableId="2A79C537"/>
  <w16cid:commentId w16cid:paraId="0A513F68" w16cid:durableId="379A37E1"/>
  <w16cid:commentId w16cid:paraId="4D4A0701" w16cid:durableId="2A79C53E"/>
  <w16cid:commentId w16cid:paraId="655938E3" w16cid:durableId="5F0EDC4C"/>
  <w16cid:commentId w16cid:paraId="6C3BD4E0" w16cid:durableId="2A79CD23"/>
  <w16cid:commentId w16cid:paraId="45BF7B28" w16cid:durableId="2A7B40E4"/>
  <w16cid:commentId w16cid:paraId="0D9C1A29" w16cid:durableId="2A79D52F"/>
  <w16cid:commentId w16cid:paraId="64AC6BA5" w16cid:durableId="2A7B4182"/>
  <w16cid:commentId w16cid:paraId="11E0BCD9" w16cid:durableId="2A7894D8"/>
  <w16cid:commentId w16cid:paraId="1ACAD3EE" w16cid:durableId="2A79C636"/>
  <w16cid:commentId w16cid:paraId="4D5A355B" w16cid:durableId="2A79CEF7"/>
  <w16cid:commentId w16cid:paraId="5E564A25" w16cid:durableId="2A7B41E3"/>
  <w16cid:commentId w16cid:paraId="0D3735D6" w16cid:durableId="2A789522"/>
  <w16cid:commentId w16cid:paraId="35B6C58F" w16cid:durableId="2A79C915"/>
  <w16cid:commentId w16cid:paraId="2CDEF827" w16cid:durableId="2A7894AE"/>
  <w16cid:commentId w16cid:paraId="0EC40044" w16cid:durableId="2A79C9B5"/>
  <w16cid:commentId w16cid:paraId="01B05762" w16cid:durableId="2A78960C"/>
  <w16cid:commentId w16cid:paraId="03D819D6" w16cid:durableId="2A79C9BC"/>
  <w16cid:commentId w16cid:paraId="338E7997" w16cid:durableId="2A79CFC8"/>
  <w16cid:commentId w16cid:paraId="40A6CE50" w16cid:durableId="2A7B42D3"/>
  <w16cid:commentId w16cid:paraId="79DC1EF0" w16cid:durableId="2A79D108"/>
  <w16cid:commentId w16cid:paraId="32ACD38E" w16cid:durableId="2A7B4632"/>
  <w16cid:commentId w16cid:paraId="75C9FCBC" w16cid:durableId="0CD48DA8"/>
  <w16cid:commentId w16cid:paraId="6D6D1B5C" w16cid:durableId="2A79CA1B"/>
  <w16cid:commentId w16cid:paraId="4E1DB373" w16cid:durableId="24B9F78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EB384A" w14:textId="77777777" w:rsidR="003E465F" w:rsidRDefault="003E465F">
      <w:r>
        <w:separator/>
      </w:r>
    </w:p>
  </w:endnote>
  <w:endnote w:type="continuationSeparator" w:id="0">
    <w:p w14:paraId="55B5C792" w14:textId="77777777" w:rsidR="003E465F" w:rsidRDefault="003E4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SimSun"/>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72B3C5" w14:textId="77777777" w:rsidR="003E465F" w:rsidRDefault="003E465F">
      <w:r>
        <w:separator/>
      </w:r>
    </w:p>
  </w:footnote>
  <w:footnote w:type="continuationSeparator" w:id="0">
    <w:p w14:paraId="4E2B6C54" w14:textId="77777777" w:rsidR="003E465F" w:rsidRDefault="003E46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10877" w:rsidRDefault="000108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10877" w:rsidRDefault="000108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10877" w:rsidRDefault="0001087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10877" w:rsidRDefault="00010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39696071">
    <w:abstractNumId w:val="4"/>
  </w:num>
  <w:num w:numId="2" w16cid:durableId="1365520013">
    <w:abstractNumId w:val="7"/>
  </w:num>
  <w:num w:numId="3" w16cid:durableId="563754999">
    <w:abstractNumId w:val="5"/>
  </w:num>
  <w:num w:numId="4" w16cid:durableId="8386949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72663965">
    <w:abstractNumId w:val="9"/>
  </w:num>
  <w:num w:numId="6" w16cid:durableId="1285572984">
    <w:abstractNumId w:val="11"/>
  </w:num>
  <w:num w:numId="7" w16cid:durableId="1748530944">
    <w:abstractNumId w:val="3"/>
  </w:num>
  <w:num w:numId="8" w16cid:durableId="1459176917">
    <w:abstractNumId w:val="8"/>
  </w:num>
  <w:num w:numId="9" w16cid:durableId="1500543045">
    <w:abstractNumId w:val="0"/>
  </w:num>
  <w:num w:numId="10" w16cid:durableId="618756417">
    <w:abstractNumId w:val="12"/>
  </w:num>
  <w:num w:numId="11" w16cid:durableId="695692678">
    <w:abstractNumId w:val="1"/>
  </w:num>
  <w:num w:numId="12" w16cid:durableId="1787428878">
    <w:abstractNumId w:val="2"/>
  </w:num>
  <w:num w:numId="13" w16cid:durableId="171797013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ZTE">
    <w15:presenceInfo w15:providerId="None" w15:userId="Rapp_ZTE"/>
  </w15:person>
  <w15:person w15:author="ZTE">
    <w15:presenceInfo w15:providerId="None" w15:userId="ZTE"/>
  </w15:person>
  <w15:person w15:author="Nokia">
    <w15:presenceInfo w15:providerId="None" w15:userId="Nokia"/>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rson w15:author="Ericsson (Cecilia Eklof)">
    <w15:presenceInfo w15:providerId="None" w15:userId="Ericsson (Cecilia Eklo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77"/>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B186F"/>
    <w:rsid w:val="003E1A36"/>
    <w:rsid w:val="003E465F"/>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29E0"/>
    <w:rsid w:val="004D7476"/>
    <w:rsid w:val="004E3CF0"/>
    <w:rsid w:val="004E79E7"/>
    <w:rsid w:val="0051580D"/>
    <w:rsid w:val="00543F8E"/>
    <w:rsid w:val="00545E4F"/>
    <w:rsid w:val="00547111"/>
    <w:rsid w:val="0056667F"/>
    <w:rsid w:val="00592D74"/>
    <w:rsid w:val="005B0E67"/>
    <w:rsid w:val="005C7C2A"/>
    <w:rsid w:val="005D2940"/>
    <w:rsid w:val="005E2C44"/>
    <w:rsid w:val="005F16B9"/>
    <w:rsid w:val="00621188"/>
    <w:rsid w:val="006257ED"/>
    <w:rsid w:val="00626594"/>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77A8"/>
    <w:rsid w:val="007B512A"/>
    <w:rsid w:val="007C2097"/>
    <w:rsid w:val="007D6A07"/>
    <w:rsid w:val="007E62BA"/>
    <w:rsid w:val="007F698C"/>
    <w:rsid w:val="007F7259"/>
    <w:rsid w:val="008040A8"/>
    <w:rsid w:val="00821BED"/>
    <w:rsid w:val="008220D3"/>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2EE5"/>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391D"/>
    <w:rsid w:val="00C758E4"/>
    <w:rsid w:val="00C76839"/>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2E80"/>
    <w:rsid w:val="00E85CF6"/>
    <w:rsid w:val="00E937C7"/>
    <w:rsid w:val="00EA011A"/>
    <w:rsid w:val="00EA028F"/>
    <w:rsid w:val="00EB00EA"/>
    <w:rsid w:val="00EB09B7"/>
    <w:rsid w:val="00EB2FC1"/>
    <w:rsid w:val="00ED342E"/>
    <w:rsid w:val="00EE2FCF"/>
    <w:rsid w:val="00EE7D7C"/>
    <w:rsid w:val="00F058FE"/>
    <w:rsid w:val="00F134F0"/>
    <w:rsid w:val="00F253E4"/>
    <w:rsid w:val="00F25D98"/>
    <w:rsid w:val="00F300FB"/>
    <w:rsid w:val="00F44657"/>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3.vsd"/><Relationship Id="rId47" Type="http://schemas.openxmlformats.org/officeDocument/2006/relationships/image" Target="media/image16.wmf"/><Relationship Id="rId50" Type="http://schemas.openxmlformats.org/officeDocument/2006/relationships/package" Target="embeddings/Microsoft_Visio_Drawing9.vsdx"/><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w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4.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oleObject" Target="embeddings/oleObject1.bin"/><Relationship Id="rId20" Type="http://schemas.openxmlformats.org/officeDocument/2006/relationships/oleObject" Target="embeddings/Microsoft_Visio_2003-2010_Drawing1.vsd"/><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B8C9B-4D3B-4AA2-B6B1-736D71179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2</Pages>
  <Words>14657</Words>
  <Characters>83545</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Nokia</cp:lastModifiedBy>
  <cp:revision>2</cp:revision>
  <dcterms:created xsi:type="dcterms:W3CDTF">2024-08-29T12:14:00Z</dcterms:created>
  <dcterms:modified xsi:type="dcterms:W3CDTF">2024-08-29T12:14:00Z</dcterms:modified>
</cp:coreProperties>
</file>